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4349D9" w14:textId="77777777" w:rsidR="00863A17" w:rsidRPr="00863A17" w:rsidRDefault="00863A17" w:rsidP="006706DA">
      <w:r>
        <w:rPr>
          <w:noProof/>
          <w:lang w:bidi="ar-SA"/>
        </w:rPr>
        <w:drawing>
          <wp:inline distT="0" distB="0" distL="0" distR="0" wp14:anchorId="5D84E048" wp14:editId="4D9D0D96">
            <wp:extent cx="1842135" cy="90106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901065"/>
                    </a:xfrm>
                    <a:prstGeom prst="rect">
                      <a:avLst/>
                    </a:prstGeom>
                    <a:noFill/>
                    <a:ln>
                      <a:noFill/>
                    </a:ln>
                  </pic:spPr>
                </pic:pic>
              </a:graphicData>
            </a:graphic>
          </wp:inline>
        </w:drawing>
      </w:r>
    </w:p>
    <w:p w14:paraId="5774F1AE" w14:textId="77777777" w:rsidR="00863A17" w:rsidRPr="00863A17" w:rsidRDefault="00863A17" w:rsidP="006706DA"/>
    <w:p w14:paraId="3C6896F9" w14:textId="77777777" w:rsidR="00863A17" w:rsidRPr="00863A17" w:rsidRDefault="00863A17" w:rsidP="006706DA"/>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30"/>
      </w:tblGrid>
      <w:tr w:rsidR="00863A17" w:rsidRPr="00863A17" w14:paraId="5159B41F" w14:textId="77777777" w:rsidTr="00863A17">
        <w:trPr>
          <w:trHeight w:val="1072"/>
          <w:jc w:val="center"/>
        </w:trPr>
        <w:tc>
          <w:tcPr>
            <w:tcW w:w="8330" w:type="dxa"/>
          </w:tcPr>
          <w:p w14:paraId="1374A47A" w14:textId="77777777" w:rsidR="00863A17" w:rsidRPr="00F96DCF" w:rsidRDefault="00863A17" w:rsidP="00F96DCF">
            <w:pPr>
              <w:jc w:val="center"/>
              <w:rPr>
                <w:b/>
                <w:sz w:val="96"/>
              </w:rPr>
            </w:pPr>
            <w:r w:rsidRPr="00F96DCF">
              <w:rPr>
                <w:b/>
                <w:sz w:val="96"/>
              </w:rPr>
              <w:t>Manuel PIIS</w:t>
            </w:r>
          </w:p>
          <w:p w14:paraId="7CD6A3E0" w14:textId="77777777" w:rsidR="00863A17" w:rsidRPr="00A57785" w:rsidRDefault="00863A17" w:rsidP="005C0C3B">
            <w:pPr>
              <w:jc w:val="center"/>
            </w:pPr>
            <w:r w:rsidRPr="00F96DCF">
              <w:rPr>
                <w:sz w:val="36"/>
              </w:rPr>
              <w:t>Projet Individualisé d’Intégration Sociale</w:t>
            </w:r>
          </w:p>
        </w:tc>
      </w:tr>
    </w:tbl>
    <w:p w14:paraId="795FEAE4" w14:textId="77777777" w:rsidR="00863A17" w:rsidRPr="00863A17" w:rsidRDefault="00863A17" w:rsidP="006706DA"/>
    <w:p w14:paraId="6FC320AA" w14:textId="77777777" w:rsidR="00863A17" w:rsidRPr="00863A17" w:rsidRDefault="00863A17" w:rsidP="006706DA"/>
    <w:p w14:paraId="2BC91311" w14:textId="77777777" w:rsidR="00863A17" w:rsidRPr="00863A17" w:rsidRDefault="00863A17" w:rsidP="006706DA">
      <w:pPr>
        <w:pStyle w:val="BodyText"/>
      </w:pPr>
      <w:r>
        <w:rPr>
          <w:noProof/>
          <w:highlight w:val="yellow"/>
          <w:lang w:bidi="ar-SA"/>
        </w:rPr>
        <w:drawing>
          <wp:anchor distT="0" distB="0" distL="114300" distR="114300" simplePos="0" relativeHeight="251656704" behindDoc="1" locked="0" layoutInCell="1" allowOverlap="1" wp14:anchorId="1D1F0EC2" wp14:editId="4B85E518">
            <wp:simplePos x="0" y="0"/>
            <wp:positionH relativeFrom="column">
              <wp:posOffset>1219200</wp:posOffset>
            </wp:positionH>
            <wp:positionV relativeFrom="paragraph">
              <wp:posOffset>194310</wp:posOffset>
            </wp:positionV>
            <wp:extent cx="3267075" cy="3343275"/>
            <wp:effectExtent l="0" t="0" r="9525"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lum bright="70000" contrast="-70000"/>
                      <a:extLst>
                        <a:ext uri="{28A0092B-C50C-407E-A947-70E740481C1C}">
                          <a14:useLocalDpi xmlns:a14="http://schemas.microsoft.com/office/drawing/2010/main" val="0"/>
                        </a:ext>
                      </a:extLst>
                    </a:blip>
                    <a:srcRect/>
                    <a:stretch>
                      <a:fillRect/>
                    </a:stretch>
                  </pic:blipFill>
                  <pic:spPr bwMode="auto">
                    <a:xfrm>
                      <a:off x="0" y="0"/>
                      <a:ext cx="3267075" cy="3343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D5003" w14:textId="77777777" w:rsidR="00863A17" w:rsidRDefault="00863A17" w:rsidP="006706DA"/>
    <w:p w14:paraId="3A235EF4" w14:textId="77777777" w:rsidR="00A57785" w:rsidRDefault="00A57785" w:rsidP="006706DA"/>
    <w:p w14:paraId="79FE84A3" w14:textId="77777777" w:rsidR="00A57785" w:rsidRDefault="00A57785" w:rsidP="006706DA"/>
    <w:p w14:paraId="343364CA" w14:textId="77777777" w:rsidR="00A57785" w:rsidRDefault="00A57785" w:rsidP="006706DA"/>
    <w:p w14:paraId="32AE71B9" w14:textId="77777777" w:rsidR="00863A17" w:rsidRPr="00863A17" w:rsidRDefault="00863A17" w:rsidP="006706DA"/>
    <w:p w14:paraId="694DA5F7" w14:textId="77777777" w:rsidR="00863A17" w:rsidRPr="00863A17" w:rsidRDefault="00863A17" w:rsidP="006706DA"/>
    <w:p w14:paraId="62E4D3D0" w14:textId="77777777" w:rsidR="00863A17" w:rsidRPr="00863A17" w:rsidRDefault="00863A17" w:rsidP="006706DA"/>
    <w:p w14:paraId="7F9EBFA8" w14:textId="77777777" w:rsidR="00863A17" w:rsidRDefault="00863A17" w:rsidP="006706DA"/>
    <w:p w14:paraId="082B7BDB" w14:textId="77777777" w:rsidR="00863A17" w:rsidRPr="00863A17" w:rsidRDefault="00863A17" w:rsidP="006706DA"/>
    <w:p w14:paraId="073B42B9" w14:textId="77777777" w:rsidR="00863A17" w:rsidRPr="00863A17" w:rsidRDefault="00863A17" w:rsidP="006706DA"/>
    <w:p w14:paraId="077B7599" w14:textId="77777777" w:rsidR="00863A17" w:rsidRPr="00863A17" w:rsidRDefault="00863A17" w:rsidP="006706DA"/>
    <w:p w14:paraId="265B1F83" w14:textId="77777777" w:rsidR="00863A17" w:rsidRPr="00863A17" w:rsidRDefault="00863A17" w:rsidP="006706DA"/>
    <w:p w14:paraId="10D4AF85" w14:textId="06869B58" w:rsidR="00863A17" w:rsidRPr="00863A17" w:rsidRDefault="00863A17" w:rsidP="006706DA">
      <w:pPr>
        <w:pStyle w:val="BodyText"/>
      </w:pPr>
      <w:r>
        <w:rPr>
          <w:u w:val="single"/>
        </w:rPr>
        <w:t xml:space="preserve">Avertissement </w:t>
      </w:r>
      <w:r>
        <w:t xml:space="preserve">: les exemples et </w:t>
      </w:r>
      <w:r w:rsidR="00AD67B7">
        <w:t>informations</w:t>
      </w:r>
      <w:r>
        <w:t xml:space="preserve"> de ce manuel sont purement fictifs. Ils sont le produit de l'imagination de l'auteur et n'engagent en rien les personnes dont le nom, prénom et numéro de registre national ont servi d'exemple. Ces personnes ont donné leur assentiment pour l'utilisation de </w:t>
      </w:r>
      <w:r w:rsidR="006706DA">
        <w:t xml:space="preserve">leurs </w:t>
      </w:r>
      <w:r>
        <w:t>données.</w:t>
      </w:r>
    </w:p>
    <w:p w14:paraId="4A5E4D5E" w14:textId="77777777" w:rsidR="00863A17" w:rsidRPr="00863A17" w:rsidRDefault="00863A17" w:rsidP="006706DA">
      <w:pPr>
        <w:pStyle w:val="BodyText"/>
        <w:sectPr w:rsidR="00863A17" w:rsidRPr="00863A17" w:rsidSect="0070064B">
          <w:headerReference w:type="default" r:id="rId10"/>
          <w:footerReference w:type="default" r:id="rId11"/>
          <w:type w:val="continuous"/>
          <w:pgSz w:w="11907" w:h="16840" w:code="9"/>
          <w:pgMar w:top="1440" w:right="1227" w:bottom="1440" w:left="1440"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pPr>
    </w:p>
    <w:bookmarkStart w:id="0" w:name="_Toc467659493" w:displacedByCustomXml="next"/>
    <w:bookmarkStart w:id="1" w:name="_Toc274841" w:displacedByCustomXml="next"/>
    <w:sdt>
      <w:sdtPr>
        <w:rPr>
          <w:rFonts w:asciiTheme="minorHAnsi" w:eastAsiaTheme="minorHAnsi" w:hAnsiTheme="minorHAnsi" w:cstheme="minorBidi"/>
          <w:b w:val="0"/>
          <w:bCs w:val="0"/>
          <w:color w:val="auto"/>
          <w:sz w:val="22"/>
          <w:szCs w:val="22"/>
        </w:rPr>
        <w:id w:val="-813644048"/>
        <w:docPartObj>
          <w:docPartGallery w:val="Table of Contents"/>
          <w:docPartUnique/>
        </w:docPartObj>
      </w:sdtPr>
      <w:sdtEndPr/>
      <w:sdtContent>
        <w:p w14:paraId="1ECAF700" w14:textId="77777777" w:rsidR="00023635" w:rsidRDefault="00BC2B38" w:rsidP="0070064B">
          <w:pPr>
            <w:pStyle w:val="Heading1"/>
            <w:numPr>
              <w:ilvl w:val="0"/>
              <w:numId w:val="0"/>
            </w:numPr>
            <w:ind w:left="360"/>
          </w:pPr>
          <w:r>
            <w:t>Table des matières</w:t>
          </w:r>
          <w:bookmarkEnd w:id="1"/>
          <w:bookmarkEnd w:id="0"/>
        </w:p>
        <w:p w14:paraId="0F93E097" w14:textId="77777777" w:rsidR="00F959D6" w:rsidRPr="00F959D6" w:rsidRDefault="00F959D6" w:rsidP="00F959D6"/>
        <w:p w14:paraId="51BB3BD6" w14:textId="71E79E41" w:rsidR="0070064B" w:rsidRDefault="00AD67B7">
          <w:pPr>
            <w:pStyle w:val="TOC1"/>
            <w:rPr>
              <w:rFonts w:eastAsiaTheme="minorEastAsia"/>
              <w:noProof/>
              <w:lang w:bidi="ar-SA"/>
            </w:rPr>
          </w:pPr>
          <w:r>
            <w:fldChar w:fldCharType="begin"/>
          </w:r>
          <w:r>
            <w:instrText xml:space="preserve"> TOC \o "1-3" \h \z \u </w:instrText>
          </w:r>
          <w:r>
            <w:fldChar w:fldCharType="separate"/>
          </w:r>
          <w:hyperlink w:anchor="_Toc274841" w:history="1">
            <w:r w:rsidR="0070064B" w:rsidRPr="00993E88">
              <w:rPr>
                <w:rStyle w:val="Hyperlink"/>
                <w:noProof/>
              </w:rPr>
              <w:t>Table des matières</w:t>
            </w:r>
            <w:r w:rsidR="0070064B">
              <w:rPr>
                <w:noProof/>
                <w:webHidden/>
              </w:rPr>
              <w:tab/>
            </w:r>
            <w:r w:rsidR="0070064B">
              <w:rPr>
                <w:noProof/>
                <w:webHidden/>
              </w:rPr>
              <w:fldChar w:fldCharType="begin"/>
            </w:r>
            <w:r w:rsidR="0070064B">
              <w:rPr>
                <w:noProof/>
                <w:webHidden/>
              </w:rPr>
              <w:instrText xml:space="preserve"> PAGEREF _Toc274841 \h </w:instrText>
            </w:r>
            <w:r w:rsidR="0070064B">
              <w:rPr>
                <w:noProof/>
                <w:webHidden/>
              </w:rPr>
            </w:r>
            <w:r w:rsidR="0070064B">
              <w:rPr>
                <w:noProof/>
                <w:webHidden/>
              </w:rPr>
              <w:fldChar w:fldCharType="separate"/>
            </w:r>
            <w:r w:rsidR="0070064B">
              <w:rPr>
                <w:noProof/>
                <w:webHidden/>
              </w:rPr>
              <w:t>2</w:t>
            </w:r>
            <w:r w:rsidR="0070064B">
              <w:rPr>
                <w:noProof/>
                <w:webHidden/>
              </w:rPr>
              <w:fldChar w:fldCharType="end"/>
            </w:r>
          </w:hyperlink>
        </w:p>
        <w:p w14:paraId="16F35B2F" w14:textId="6A51B2B7" w:rsidR="0070064B" w:rsidRDefault="00CA66F2">
          <w:pPr>
            <w:pStyle w:val="TOC1"/>
            <w:tabs>
              <w:tab w:val="left" w:pos="440"/>
            </w:tabs>
            <w:rPr>
              <w:rFonts w:eastAsiaTheme="minorEastAsia"/>
              <w:noProof/>
              <w:lang w:bidi="ar-SA"/>
            </w:rPr>
          </w:pPr>
          <w:hyperlink w:anchor="_Toc274842" w:history="1">
            <w:r w:rsidR="0070064B" w:rsidRPr="00993E88">
              <w:rPr>
                <w:rStyle w:val="Hyperlink"/>
                <w:noProof/>
              </w:rPr>
              <w:t>1.</w:t>
            </w:r>
            <w:r w:rsidR="0070064B">
              <w:rPr>
                <w:rFonts w:eastAsiaTheme="minorEastAsia"/>
                <w:noProof/>
                <w:lang w:bidi="ar-SA"/>
              </w:rPr>
              <w:tab/>
            </w:r>
            <w:r w:rsidR="0070064B" w:rsidRPr="00993E88">
              <w:rPr>
                <w:rStyle w:val="Hyperlink"/>
                <w:noProof/>
              </w:rPr>
              <w:t>Introduction</w:t>
            </w:r>
            <w:r w:rsidR="0070064B">
              <w:rPr>
                <w:noProof/>
                <w:webHidden/>
              </w:rPr>
              <w:tab/>
            </w:r>
            <w:r w:rsidR="0070064B">
              <w:rPr>
                <w:noProof/>
                <w:webHidden/>
              </w:rPr>
              <w:fldChar w:fldCharType="begin"/>
            </w:r>
            <w:r w:rsidR="0070064B">
              <w:rPr>
                <w:noProof/>
                <w:webHidden/>
              </w:rPr>
              <w:instrText xml:space="preserve"> PAGEREF _Toc274842 \h </w:instrText>
            </w:r>
            <w:r w:rsidR="0070064B">
              <w:rPr>
                <w:noProof/>
                <w:webHidden/>
              </w:rPr>
            </w:r>
            <w:r w:rsidR="0070064B">
              <w:rPr>
                <w:noProof/>
                <w:webHidden/>
              </w:rPr>
              <w:fldChar w:fldCharType="separate"/>
            </w:r>
            <w:r w:rsidR="0070064B">
              <w:rPr>
                <w:noProof/>
                <w:webHidden/>
              </w:rPr>
              <w:t>3</w:t>
            </w:r>
            <w:r w:rsidR="0070064B">
              <w:rPr>
                <w:noProof/>
                <w:webHidden/>
              </w:rPr>
              <w:fldChar w:fldCharType="end"/>
            </w:r>
          </w:hyperlink>
        </w:p>
        <w:p w14:paraId="10FDD6C5" w14:textId="3AA4583F" w:rsidR="0070064B" w:rsidRDefault="00CA66F2">
          <w:pPr>
            <w:pStyle w:val="TOC2"/>
            <w:tabs>
              <w:tab w:val="right" w:leader="dot" w:pos="9062"/>
            </w:tabs>
            <w:rPr>
              <w:rFonts w:eastAsiaTheme="minorEastAsia"/>
              <w:noProof/>
              <w:lang w:bidi="ar-SA"/>
            </w:rPr>
          </w:pPr>
          <w:hyperlink w:anchor="_Toc274843" w:history="1">
            <w:r w:rsidR="0070064B" w:rsidRPr="00993E88">
              <w:rPr>
                <w:rStyle w:val="Hyperlink"/>
                <w:noProof/>
              </w:rPr>
              <w:t>Qu'est-ce qu'un PIIS ?</w:t>
            </w:r>
            <w:r w:rsidR="0070064B">
              <w:rPr>
                <w:noProof/>
                <w:webHidden/>
              </w:rPr>
              <w:tab/>
            </w:r>
            <w:r w:rsidR="0070064B">
              <w:rPr>
                <w:noProof/>
                <w:webHidden/>
              </w:rPr>
              <w:fldChar w:fldCharType="begin"/>
            </w:r>
            <w:r w:rsidR="0070064B">
              <w:rPr>
                <w:noProof/>
                <w:webHidden/>
              </w:rPr>
              <w:instrText xml:space="preserve"> PAGEREF _Toc274843 \h </w:instrText>
            </w:r>
            <w:r w:rsidR="0070064B">
              <w:rPr>
                <w:noProof/>
                <w:webHidden/>
              </w:rPr>
            </w:r>
            <w:r w:rsidR="0070064B">
              <w:rPr>
                <w:noProof/>
                <w:webHidden/>
              </w:rPr>
              <w:fldChar w:fldCharType="separate"/>
            </w:r>
            <w:r w:rsidR="0070064B">
              <w:rPr>
                <w:noProof/>
                <w:webHidden/>
              </w:rPr>
              <w:t>3</w:t>
            </w:r>
            <w:r w:rsidR="0070064B">
              <w:rPr>
                <w:noProof/>
                <w:webHidden/>
              </w:rPr>
              <w:fldChar w:fldCharType="end"/>
            </w:r>
          </w:hyperlink>
        </w:p>
        <w:p w14:paraId="7524FBFC" w14:textId="7A57C2F1" w:rsidR="0070064B" w:rsidRDefault="00CA66F2">
          <w:pPr>
            <w:pStyle w:val="TOC2"/>
            <w:tabs>
              <w:tab w:val="right" w:leader="dot" w:pos="9062"/>
            </w:tabs>
            <w:rPr>
              <w:rFonts w:eastAsiaTheme="minorEastAsia"/>
              <w:noProof/>
              <w:lang w:bidi="ar-SA"/>
            </w:rPr>
          </w:pPr>
          <w:hyperlink w:anchor="_Toc274844" w:history="1">
            <w:r w:rsidR="0070064B" w:rsidRPr="00993E88">
              <w:rPr>
                <w:rStyle w:val="Hyperlink"/>
                <w:noProof/>
              </w:rPr>
              <w:t>Contenu de ce document</w:t>
            </w:r>
            <w:r w:rsidR="0070064B">
              <w:rPr>
                <w:noProof/>
                <w:webHidden/>
              </w:rPr>
              <w:tab/>
            </w:r>
            <w:r w:rsidR="0070064B">
              <w:rPr>
                <w:noProof/>
                <w:webHidden/>
              </w:rPr>
              <w:fldChar w:fldCharType="begin"/>
            </w:r>
            <w:r w:rsidR="0070064B">
              <w:rPr>
                <w:noProof/>
                <w:webHidden/>
              </w:rPr>
              <w:instrText xml:space="preserve"> PAGEREF _Toc274844 \h </w:instrText>
            </w:r>
            <w:r w:rsidR="0070064B">
              <w:rPr>
                <w:noProof/>
                <w:webHidden/>
              </w:rPr>
            </w:r>
            <w:r w:rsidR="0070064B">
              <w:rPr>
                <w:noProof/>
                <w:webHidden/>
              </w:rPr>
              <w:fldChar w:fldCharType="separate"/>
            </w:r>
            <w:r w:rsidR="0070064B">
              <w:rPr>
                <w:noProof/>
                <w:webHidden/>
              </w:rPr>
              <w:t>3</w:t>
            </w:r>
            <w:r w:rsidR="0070064B">
              <w:rPr>
                <w:noProof/>
                <w:webHidden/>
              </w:rPr>
              <w:fldChar w:fldCharType="end"/>
            </w:r>
          </w:hyperlink>
        </w:p>
        <w:p w14:paraId="26E3EA22" w14:textId="43AE965A" w:rsidR="0070064B" w:rsidRDefault="00CA66F2">
          <w:pPr>
            <w:pStyle w:val="TOC2"/>
            <w:tabs>
              <w:tab w:val="right" w:leader="dot" w:pos="9062"/>
            </w:tabs>
            <w:rPr>
              <w:rFonts w:eastAsiaTheme="minorEastAsia"/>
              <w:noProof/>
              <w:lang w:bidi="ar-SA"/>
            </w:rPr>
          </w:pPr>
          <w:hyperlink w:anchor="_Toc274845" w:history="1">
            <w:r w:rsidR="0070064B" w:rsidRPr="00993E88">
              <w:rPr>
                <w:rStyle w:val="Hyperlink"/>
                <w:noProof/>
              </w:rPr>
              <w:t>Emplacement des pdf</w:t>
            </w:r>
            <w:r w:rsidR="0070064B">
              <w:rPr>
                <w:noProof/>
                <w:webHidden/>
              </w:rPr>
              <w:tab/>
            </w:r>
            <w:r w:rsidR="0070064B">
              <w:rPr>
                <w:noProof/>
                <w:webHidden/>
              </w:rPr>
              <w:fldChar w:fldCharType="begin"/>
            </w:r>
            <w:r w:rsidR="0070064B">
              <w:rPr>
                <w:noProof/>
                <w:webHidden/>
              </w:rPr>
              <w:instrText xml:space="preserve"> PAGEREF _Toc274845 \h </w:instrText>
            </w:r>
            <w:r w:rsidR="0070064B">
              <w:rPr>
                <w:noProof/>
                <w:webHidden/>
              </w:rPr>
            </w:r>
            <w:r w:rsidR="0070064B">
              <w:rPr>
                <w:noProof/>
                <w:webHidden/>
              </w:rPr>
              <w:fldChar w:fldCharType="separate"/>
            </w:r>
            <w:r w:rsidR="0070064B">
              <w:rPr>
                <w:noProof/>
                <w:webHidden/>
              </w:rPr>
              <w:t>4</w:t>
            </w:r>
            <w:r w:rsidR="0070064B">
              <w:rPr>
                <w:noProof/>
                <w:webHidden/>
              </w:rPr>
              <w:fldChar w:fldCharType="end"/>
            </w:r>
          </w:hyperlink>
        </w:p>
        <w:p w14:paraId="1099F04C" w14:textId="58375342" w:rsidR="0070064B" w:rsidRDefault="00CA66F2">
          <w:pPr>
            <w:pStyle w:val="TOC2"/>
            <w:tabs>
              <w:tab w:val="right" w:leader="dot" w:pos="9062"/>
            </w:tabs>
            <w:rPr>
              <w:rFonts w:eastAsiaTheme="minorEastAsia"/>
              <w:noProof/>
              <w:lang w:bidi="ar-SA"/>
            </w:rPr>
          </w:pPr>
          <w:hyperlink w:anchor="_Toc274846" w:history="1">
            <w:r w:rsidR="0070064B" w:rsidRPr="00993E88">
              <w:rPr>
                <w:rStyle w:val="Hyperlink"/>
                <w:noProof/>
              </w:rPr>
              <w:t>Concept général (Import/Export)</w:t>
            </w:r>
            <w:r w:rsidR="0070064B">
              <w:rPr>
                <w:noProof/>
                <w:webHidden/>
              </w:rPr>
              <w:tab/>
            </w:r>
            <w:r w:rsidR="0070064B">
              <w:rPr>
                <w:noProof/>
                <w:webHidden/>
              </w:rPr>
              <w:fldChar w:fldCharType="begin"/>
            </w:r>
            <w:r w:rsidR="0070064B">
              <w:rPr>
                <w:noProof/>
                <w:webHidden/>
              </w:rPr>
              <w:instrText xml:space="preserve"> PAGEREF _Toc274846 \h </w:instrText>
            </w:r>
            <w:r w:rsidR="0070064B">
              <w:rPr>
                <w:noProof/>
                <w:webHidden/>
              </w:rPr>
            </w:r>
            <w:r w:rsidR="0070064B">
              <w:rPr>
                <w:noProof/>
                <w:webHidden/>
              </w:rPr>
              <w:fldChar w:fldCharType="separate"/>
            </w:r>
            <w:r w:rsidR="0070064B">
              <w:rPr>
                <w:noProof/>
                <w:webHidden/>
              </w:rPr>
              <w:t>5</w:t>
            </w:r>
            <w:r w:rsidR="0070064B">
              <w:rPr>
                <w:noProof/>
                <w:webHidden/>
              </w:rPr>
              <w:fldChar w:fldCharType="end"/>
            </w:r>
          </w:hyperlink>
        </w:p>
        <w:p w14:paraId="7CA45432" w14:textId="7132CA63" w:rsidR="0070064B" w:rsidRDefault="00CA66F2">
          <w:pPr>
            <w:pStyle w:val="TOC1"/>
            <w:tabs>
              <w:tab w:val="left" w:pos="440"/>
            </w:tabs>
            <w:rPr>
              <w:rFonts w:eastAsiaTheme="minorEastAsia"/>
              <w:noProof/>
              <w:lang w:bidi="ar-SA"/>
            </w:rPr>
          </w:pPr>
          <w:hyperlink w:anchor="_Toc274847" w:history="1">
            <w:r w:rsidR="0070064B" w:rsidRPr="00993E88">
              <w:rPr>
                <w:rStyle w:val="Hyperlink"/>
                <w:noProof/>
              </w:rPr>
              <w:t>2.</w:t>
            </w:r>
            <w:r w:rsidR="0070064B">
              <w:rPr>
                <w:rFonts w:eastAsiaTheme="minorEastAsia"/>
                <w:noProof/>
                <w:lang w:bidi="ar-SA"/>
              </w:rPr>
              <w:tab/>
            </w:r>
            <w:r w:rsidR="0070064B" w:rsidRPr="00993E88">
              <w:rPr>
                <w:rStyle w:val="Hyperlink"/>
                <w:noProof/>
              </w:rPr>
              <w:t>Saisie des données</w:t>
            </w:r>
            <w:r w:rsidR="0070064B">
              <w:rPr>
                <w:noProof/>
                <w:webHidden/>
              </w:rPr>
              <w:tab/>
            </w:r>
            <w:r w:rsidR="0070064B">
              <w:rPr>
                <w:noProof/>
                <w:webHidden/>
              </w:rPr>
              <w:fldChar w:fldCharType="begin"/>
            </w:r>
            <w:r w:rsidR="0070064B">
              <w:rPr>
                <w:noProof/>
                <w:webHidden/>
              </w:rPr>
              <w:instrText xml:space="preserve"> PAGEREF _Toc274847 \h </w:instrText>
            </w:r>
            <w:r w:rsidR="0070064B">
              <w:rPr>
                <w:noProof/>
                <w:webHidden/>
              </w:rPr>
            </w:r>
            <w:r w:rsidR="0070064B">
              <w:rPr>
                <w:noProof/>
                <w:webHidden/>
              </w:rPr>
              <w:fldChar w:fldCharType="separate"/>
            </w:r>
            <w:r w:rsidR="0070064B">
              <w:rPr>
                <w:noProof/>
                <w:webHidden/>
              </w:rPr>
              <w:t>5</w:t>
            </w:r>
            <w:r w:rsidR="0070064B">
              <w:rPr>
                <w:noProof/>
                <w:webHidden/>
              </w:rPr>
              <w:fldChar w:fldCharType="end"/>
            </w:r>
          </w:hyperlink>
        </w:p>
        <w:p w14:paraId="473EF208" w14:textId="75D87377" w:rsidR="0070064B" w:rsidRDefault="00CA66F2">
          <w:pPr>
            <w:pStyle w:val="TOC2"/>
            <w:tabs>
              <w:tab w:val="right" w:leader="dot" w:pos="9062"/>
            </w:tabs>
            <w:rPr>
              <w:rFonts w:eastAsiaTheme="minorEastAsia"/>
              <w:noProof/>
              <w:lang w:bidi="ar-SA"/>
            </w:rPr>
          </w:pPr>
          <w:hyperlink w:anchor="_Toc274848" w:history="1">
            <w:r w:rsidR="0070064B" w:rsidRPr="00993E88">
              <w:rPr>
                <w:rStyle w:val="Hyperlink"/>
                <w:noProof/>
              </w:rPr>
              <w:t>Données du CPAS</w:t>
            </w:r>
            <w:r w:rsidR="0070064B">
              <w:rPr>
                <w:noProof/>
                <w:webHidden/>
              </w:rPr>
              <w:tab/>
            </w:r>
            <w:r w:rsidR="0070064B">
              <w:rPr>
                <w:noProof/>
                <w:webHidden/>
              </w:rPr>
              <w:fldChar w:fldCharType="begin"/>
            </w:r>
            <w:r w:rsidR="0070064B">
              <w:rPr>
                <w:noProof/>
                <w:webHidden/>
              </w:rPr>
              <w:instrText xml:space="preserve"> PAGEREF _Toc274848 \h </w:instrText>
            </w:r>
            <w:r w:rsidR="0070064B">
              <w:rPr>
                <w:noProof/>
                <w:webHidden/>
              </w:rPr>
            </w:r>
            <w:r w:rsidR="0070064B">
              <w:rPr>
                <w:noProof/>
                <w:webHidden/>
              </w:rPr>
              <w:fldChar w:fldCharType="separate"/>
            </w:r>
            <w:r w:rsidR="0070064B">
              <w:rPr>
                <w:noProof/>
                <w:webHidden/>
              </w:rPr>
              <w:t>5</w:t>
            </w:r>
            <w:r w:rsidR="0070064B">
              <w:rPr>
                <w:noProof/>
                <w:webHidden/>
              </w:rPr>
              <w:fldChar w:fldCharType="end"/>
            </w:r>
          </w:hyperlink>
        </w:p>
        <w:p w14:paraId="54D7FE16" w14:textId="67B5C076" w:rsidR="0070064B" w:rsidRDefault="00CA66F2">
          <w:pPr>
            <w:pStyle w:val="TOC2"/>
            <w:tabs>
              <w:tab w:val="right" w:leader="dot" w:pos="9062"/>
            </w:tabs>
            <w:rPr>
              <w:rFonts w:eastAsiaTheme="minorEastAsia"/>
              <w:noProof/>
              <w:lang w:bidi="ar-SA"/>
            </w:rPr>
          </w:pPr>
          <w:hyperlink w:anchor="_Toc274849" w:history="1">
            <w:r w:rsidR="0070064B" w:rsidRPr="00993E88">
              <w:rPr>
                <w:rStyle w:val="Hyperlink"/>
                <w:noProof/>
              </w:rPr>
              <w:t>Coordonnées du bénéficiaire</w:t>
            </w:r>
            <w:r w:rsidR="0070064B">
              <w:rPr>
                <w:noProof/>
                <w:webHidden/>
              </w:rPr>
              <w:tab/>
            </w:r>
            <w:r w:rsidR="0070064B">
              <w:rPr>
                <w:noProof/>
                <w:webHidden/>
              </w:rPr>
              <w:fldChar w:fldCharType="begin"/>
            </w:r>
            <w:r w:rsidR="0070064B">
              <w:rPr>
                <w:noProof/>
                <w:webHidden/>
              </w:rPr>
              <w:instrText xml:space="preserve"> PAGEREF _Toc274849 \h </w:instrText>
            </w:r>
            <w:r w:rsidR="0070064B">
              <w:rPr>
                <w:noProof/>
                <w:webHidden/>
              </w:rPr>
            </w:r>
            <w:r w:rsidR="0070064B">
              <w:rPr>
                <w:noProof/>
                <w:webHidden/>
              </w:rPr>
              <w:fldChar w:fldCharType="separate"/>
            </w:r>
            <w:r w:rsidR="0070064B">
              <w:rPr>
                <w:noProof/>
                <w:webHidden/>
              </w:rPr>
              <w:t>7</w:t>
            </w:r>
            <w:r w:rsidR="0070064B">
              <w:rPr>
                <w:noProof/>
                <w:webHidden/>
              </w:rPr>
              <w:fldChar w:fldCharType="end"/>
            </w:r>
          </w:hyperlink>
        </w:p>
        <w:p w14:paraId="7D3B8262" w14:textId="5C19469B" w:rsidR="0070064B" w:rsidRDefault="00CA66F2">
          <w:pPr>
            <w:pStyle w:val="TOC2"/>
            <w:tabs>
              <w:tab w:val="right" w:leader="dot" w:pos="9062"/>
            </w:tabs>
            <w:rPr>
              <w:rFonts w:eastAsiaTheme="minorEastAsia"/>
              <w:noProof/>
              <w:lang w:bidi="ar-SA"/>
            </w:rPr>
          </w:pPr>
          <w:hyperlink w:anchor="_Toc274850" w:history="1">
            <w:r w:rsidR="0070064B" w:rsidRPr="00993E88">
              <w:rPr>
                <w:rStyle w:val="Hyperlink"/>
                <w:noProof/>
              </w:rPr>
              <w:t>Informations générales</w:t>
            </w:r>
            <w:r w:rsidR="0070064B">
              <w:rPr>
                <w:noProof/>
                <w:webHidden/>
              </w:rPr>
              <w:tab/>
            </w:r>
            <w:r w:rsidR="0070064B">
              <w:rPr>
                <w:noProof/>
                <w:webHidden/>
              </w:rPr>
              <w:fldChar w:fldCharType="begin"/>
            </w:r>
            <w:r w:rsidR="0070064B">
              <w:rPr>
                <w:noProof/>
                <w:webHidden/>
              </w:rPr>
              <w:instrText xml:space="preserve"> PAGEREF _Toc274850 \h </w:instrText>
            </w:r>
            <w:r w:rsidR="0070064B">
              <w:rPr>
                <w:noProof/>
                <w:webHidden/>
              </w:rPr>
            </w:r>
            <w:r w:rsidR="0070064B">
              <w:rPr>
                <w:noProof/>
                <w:webHidden/>
              </w:rPr>
              <w:fldChar w:fldCharType="separate"/>
            </w:r>
            <w:r w:rsidR="0070064B">
              <w:rPr>
                <w:noProof/>
                <w:webHidden/>
              </w:rPr>
              <w:t>8</w:t>
            </w:r>
            <w:r w:rsidR="0070064B">
              <w:rPr>
                <w:noProof/>
                <w:webHidden/>
              </w:rPr>
              <w:fldChar w:fldCharType="end"/>
            </w:r>
          </w:hyperlink>
        </w:p>
        <w:p w14:paraId="6F05D51F" w14:textId="5F450B51" w:rsidR="0070064B" w:rsidRDefault="00CA66F2">
          <w:pPr>
            <w:pStyle w:val="TOC2"/>
            <w:tabs>
              <w:tab w:val="right" w:leader="dot" w:pos="9062"/>
            </w:tabs>
            <w:rPr>
              <w:rFonts w:eastAsiaTheme="minorEastAsia"/>
              <w:noProof/>
              <w:lang w:bidi="ar-SA"/>
            </w:rPr>
          </w:pPr>
          <w:hyperlink w:anchor="_Toc274851" w:history="1">
            <w:r w:rsidR="0070064B" w:rsidRPr="00993E88">
              <w:rPr>
                <w:rStyle w:val="Hyperlink"/>
                <w:noProof/>
              </w:rPr>
              <w:t>Sélection des formulaires</w:t>
            </w:r>
            <w:r w:rsidR="0070064B">
              <w:rPr>
                <w:noProof/>
                <w:webHidden/>
              </w:rPr>
              <w:tab/>
            </w:r>
            <w:r w:rsidR="0070064B">
              <w:rPr>
                <w:noProof/>
                <w:webHidden/>
              </w:rPr>
              <w:fldChar w:fldCharType="begin"/>
            </w:r>
            <w:r w:rsidR="0070064B">
              <w:rPr>
                <w:noProof/>
                <w:webHidden/>
              </w:rPr>
              <w:instrText xml:space="preserve"> PAGEREF _Toc274851 \h </w:instrText>
            </w:r>
            <w:r w:rsidR="0070064B">
              <w:rPr>
                <w:noProof/>
                <w:webHidden/>
              </w:rPr>
            </w:r>
            <w:r w:rsidR="0070064B">
              <w:rPr>
                <w:noProof/>
                <w:webHidden/>
              </w:rPr>
              <w:fldChar w:fldCharType="separate"/>
            </w:r>
            <w:r w:rsidR="0070064B">
              <w:rPr>
                <w:noProof/>
                <w:webHidden/>
              </w:rPr>
              <w:t>9</w:t>
            </w:r>
            <w:r w:rsidR="0070064B">
              <w:rPr>
                <w:noProof/>
                <w:webHidden/>
              </w:rPr>
              <w:fldChar w:fldCharType="end"/>
            </w:r>
          </w:hyperlink>
        </w:p>
        <w:p w14:paraId="4DCDF947" w14:textId="51126646" w:rsidR="0070064B" w:rsidRDefault="00CA66F2">
          <w:pPr>
            <w:pStyle w:val="TOC3"/>
            <w:tabs>
              <w:tab w:val="right" w:leader="dot" w:pos="9062"/>
            </w:tabs>
            <w:rPr>
              <w:rFonts w:eastAsiaTheme="minorEastAsia"/>
              <w:noProof/>
              <w:lang w:bidi="ar-SA"/>
            </w:rPr>
          </w:pPr>
          <w:hyperlink w:anchor="_Toc274852" w:history="1">
            <w:r w:rsidR="0070064B" w:rsidRPr="00993E88">
              <w:rPr>
                <w:rStyle w:val="Hyperlink"/>
                <w:noProof/>
              </w:rPr>
              <w:t>Domaines d'action</w:t>
            </w:r>
            <w:r w:rsidR="0070064B">
              <w:rPr>
                <w:noProof/>
                <w:webHidden/>
              </w:rPr>
              <w:tab/>
            </w:r>
            <w:r w:rsidR="0070064B">
              <w:rPr>
                <w:noProof/>
                <w:webHidden/>
              </w:rPr>
              <w:fldChar w:fldCharType="begin"/>
            </w:r>
            <w:r w:rsidR="0070064B">
              <w:rPr>
                <w:noProof/>
                <w:webHidden/>
              </w:rPr>
              <w:instrText xml:space="preserve"> PAGEREF _Toc274852 \h </w:instrText>
            </w:r>
            <w:r w:rsidR="0070064B">
              <w:rPr>
                <w:noProof/>
                <w:webHidden/>
              </w:rPr>
            </w:r>
            <w:r w:rsidR="0070064B">
              <w:rPr>
                <w:noProof/>
                <w:webHidden/>
              </w:rPr>
              <w:fldChar w:fldCharType="separate"/>
            </w:r>
            <w:r w:rsidR="0070064B">
              <w:rPr>
                <w:noProof/>
                <w:webHidden/>
              </w:rPr>
              <w:t>10</w:t>
            </w:r>
            <w:r w:rsidR="0070064B">
              <w:rPr>
                <w:noProof/>
                <w:webHidden/>
              </w:rPr>
              <w:fldChar w:fldCharType="end"/>
            </w:r>
          </w:hyperlink>
        </w:p>
        <w:p w14:paraId="71E0EBBC" w14:textId="428814C6" w:rsidR="0070064B" w:rsidRDefault="00CA66F2">
          <w:pPr>
            <w:pStyle w:val="TOC3"/>
            <w:tabs>
              <w:tab w:val="right" w:leader="dot" w:pos="9062"/>
            </w:tabs>
            <w:rPr>
              <w:rFonts w:eastAsiaTheme="minorEastAsia"/>
              <w:noProof/>
              <w:lang w:bidi="ar-SA"/>
            </w:rPr>
          </w:pPr>
          <w:hyperlink w:anchor="_Toc274853" w:history="1">
            <w:r w:rsidR="0070064B" w:rsidRPr="00993E88">
              <w:rPr>
                <w:rStyle w:val="Hyperlink"/>
                <w:noProof/>
              </w:rPr>
              <w:t>Démarches du bénéficiaire</w:t>
            </w:r>
            <w:r w:rsidR="0070064B">
              <w:rPr>
                <w:noProof/>
                <w:webHidden/>
              </w:rPr>
              <w:tab/>
            </w:r>
            <w:r w:rsidR="0070064B">
              <w:rPr>
                <w:noProof/>
                <w:webHidden/>
              </w:rPr>
              <w:fldChar w:fldCharType="begin"/>
            </w:r>
            <w:r w:rsidR="0070064B">
              <w:rPr>
                <w:noProof/>
                <w:webHidden/>
              </w:rPr>
              <w:instrText xml:space="preserve"> PAGEREF _Toc274853 \h </w:instrText>
            </w:r>
            <w:r w:rsidR="0070064B">
              <w:rPr>
                <w:noProof/>
                <w:webHidden/>
              </w:rPr>
            </w:r>
            <w:r w:rsidR="0070064B">
              <w:rPr>
                <w:noProof/>
                <w:webHidden/>
              </w:rPr>
              <w:fldChar w:fldCharType="separate"/>
            </w:r>
            <w:r w:rsidR="0070064B">
              <w:rPr>
                <w:noProof/>
                <w:webHidden/>
              </w:rPr>
              <w:t>11</w:t>
            </w:r>
            <w:r w:rsidR="0070064B">
              <w:rPr>
                <w:noProof/>
                <w:webHidden/>
              </w:rPr>
              <w:fldChar w:fldCharType="end"/>
            </w:r>
          </w:hyperlink>
        </w:p>
        <w:p w14:paraId="5CC08E6C" w14:textId="2E1D7111" w:rsidR="0070064B" w:rsidRDefault="00CA66F2">
          <w:pPr>
            <w:pStyle w:val="TOC3"/>
            <w:tabs>
              <w:tab w:val="right" w:leader="dot" w:pos="9062"/>
            </w:tabs>
            <w:rPr>
              <w:rFonts w:eastAsiaTheme="minorEastAsia"/>
              <w:noProof/>
              <w:lang w:bidi="ar-SA"/>
            </w:rPr>
          </w:pPr>
          <w:hyperlink w:anchor="_Toc274854" w:history="1">
            <w:r w:rsidR="0070064B" w:rsidRPr="00993E88">
              <w:rPr>
                <w:rStyle w:val="Hyperlink"/>
                <w:noProof/>
              </w:rPr>
              <w:t>Démarches du CPAS</w:t>
            </w:r>
            <w:r w:rsidR="0070064B">
              <w:rPr>
                <w:noProof/>
                <w:webHidden/>
              </w:rPr>
              <w:tab/>
            </w:r>
            <w:r w:rsidR="0070064B">
              <w:rPr>
                <w:noProof/>
                <w:webHidden/>
              </w:rPr>
              <w:fldChar w:fldCharType="begin"/>
            </w:r>
            <w:r w:rsidR="0070064B">
              <w:rPr>
                <w:noProof/>
                <w:webHidden/>
              </w:rPr>
              <w:instrText xml:space="preserve"> PAGEREF _Toc274854 \h </w:instrText>
            </w:r>
            <w:r w:rsidR="0070064B">
              <w:rPr>
                <w:noProof/>
                <w:webHidden/>
              </w:rPr>
            </w:r>
            <w:r w:rsidR="0070064B">
              <w:rPr>
                <w:noProof/>
                <w:webHidden/>
              </w:rPr>
              <w:fldChar w:fldCharType="separate"/>
            </w:r>
            <w:r w:rsidR="0070064B">
              <w:rPr>
                <w:noProof/>
                <w:webHidden/>
              </w:rPr>
              <w:t>13</w:t>
            </w:r>
            <w:r w:rsidR="0070064B">
              <w:rPr>
                <w:noProof/>
                <w:webHidden/>
              </w:rPr>
              <w:fldChar w:fldCharType="end"/>
            </w:r>
          </w:hyperlink>
        </w:p>
        <w:p w14:paraId="62249A47" w14:textId="6AEDF667" w:rsidR="0070064B" w:rsidRDefault="00CA66F2">
          <w:pPr>
            <w:pStyle w:val="TOC3"/>
            <w:tabs>
              <w:tab w:val="right" w:leader="dot" w:pos="9062"/>
            </w:tabs>
            <w:rPr>
              <w:rFonts w:eastAsiaTheme="minorEastAsia"/>
              <w:noProof/>
              <w:lang w:bidi="ar-SA"/>
            </w:rPr>
          </w:pPr>
          <w:hyperlink w:anchor="_Toc274855" w:history="1">
            <w:r w:rsidR="0070064B" w:rsidRPr="00993E88">
              <w:rPr>
                <w:rStyle w:val="Hyperlink"/>
                <w:noProof/>
              </w:rPr>
              <w:t>Aide complémentaire</w:t>
            </w:r>
            <w:r w:rsidR="0070064B">
              <w:rPr>
                <w:noProof/>
                <w:webHidden/>
              </w:rPr>
              <w:tab/>
            </w:r>
            <w:r w:rsidR="0070064B">
              <w:rPr>
                <w:noProof/>
                <w:webHidden/>
              </w:rPr>
              <w:fldChar w:fldCharType="begin"/>
            </w:r>
            <w:r w:rsidR="0070064B">
              <w:rPr>
                <w:noProof/>
                <w:webHidden/>
              </w:rPr>
              <w:instrText xml:space="preserve"> PAGEREF _Toc274855 \h </w:instrText>
            </w:r>
            <w:r w:rsidR="0070064B">
              <w:rPr>
                <w:noProof/>
                <w:webHidden/>
              </w:rPr>
            </w:r>
            <w:r w:rsidR="0070064B">
              <w:rPr>
                <w:noProof/>
                <w:webHidden/>
              </w:rPr>
              <w:fldChar w:fldCharType="separate"/>
            </w:r>
            <w:r w:rsidR="0070064B">
              <w:rPr>
                <w:noProof/>
                <w:webHidden/>
              </w:rPr>
              <w:t>15</w:t>
            </w:r>
            <w:r w:rsidR="0070064B">
              <w:rPr>
                <w:noProof/>
                <w:webHidden/>
              </w:rPr>
              <w:fldChar w:fldCharType="end"/>
            </w:r>
          </w:hyperlink>
        </w:p>
        <w:p w14:paraId="313F75DA" w14:textId="5013D7ED" w:rsidR="0070064B" w:rsidRDefault="00CA66F2">
          <w:pPr>
            <w:pStyle w:val="TOC3"/>
            <w:tabs>
              <w:tab w:val="right" w:leader="dot" w:pos="9062"/>
            </w:tabs>
            <w:rPr>
              <w:rFonts w:eastAsiaTheme="minorEastAsia"/>
              <w:noProof/>
              <w:lang w:bidi="ar-SA"/>
            </w:rPr>
          </w:pPr>
          <w:hyperlink w:anchor="_Toc274856" w:history="1">
            <w:r w:rsidR="0070064B" w:rsidRPr="00993E88">
              <w:rPr>
                <w:rStyle w:val="Hyperlink"/>
                <w:noProof/>
              </w:rPr>
              <w:t>Études de plein exercice</w:t>
            </w:r>
            <w:r w:rsidR="0070064B">
              <w:rPr>
                <w:noProof/>
                <w:webHidden/>
              </w:rPr>
              <w:tab/>
            </w:r>
            <w:r w:rsidR="0070064B">
              <w:rPr>
                <w:noProof/>
                <w:webHidden/>
              </w:rPr>
              <w:fldChar w:fldCharType="begin"/>
            </w:r>
            <w:r w:rsidR="0070064B">
              <w:rPr>
                <w:noProof/>
                <w:webHidden/>
              </w:rPr>
              <w:instrText xml:space="preserve"> PAGEREF _Toc274856 \h </w:instrText>
            </w:r>
            <w:r w:rsidR="0070064B">
              <w:rPr>
                <w:noProof/>
                <w:webHidden/>
              </w:rPr>
            </w:r>
            <w:r w:rsidR="0070064B">
              <w:rPr>
                <w:noProof/>
                <w:webHidden/>
              </w:rPr>
              <w:fldChar w:fldCharType="separate"/>
            </w:r>
            <w:r w:rsidR="0070064B">
              <w:rPr>
                <w:noProof/>
                <w:webHidden/>
              </w:rPr>
              <w:t>16</w:t>
            </w:r>
            <w:r w:rsidR="0070064B">
              <w:rPr>
                <w:noProof/>
                <w:webHidden/>
              </w:rPr>
              <w:fldChar w:fldCharType="end"/>
            </w:r>
          </w:hyperlink>
        </w:p>
        <w:p w14:paraId="6A9900C9" w14:textId="2EDCBC08" w:rsidR="0070064B" w:rsidRDefault="00CA66F2">
          <w:pPr>
            <w:pStyle w:val="TOC3"/>
            <w:tabs>
              <w:tab w:val="right" w:leader="dot" w:pos="9062"/>
            </w:tabs>
            <w:rPr>
              <w:rFonts w:eastAsiaTheme="minorEastAsia"/>
              <w:noProof/>
              <w:lang w:bidi="ar-SA"/>
            </w:rPr>
          </w:pPr>
          <w:hyperlink w:anchor="_Toc274857" w:history="1">
            <w:r w:rsidR="0070064B" w:rsidRPr="00993E88">
              <w:rPr>
                <w:rStyle w:val="Hyperlink"/>
                <w:noProof/>
              </w:rPr>
              <w:t>Formation</w:t>
            </w:r>
            <w:r w:rsidR="0070064B">
              <w:rPr>
                <w:noProof/>
                <w:webHidden/>
              </w:rPr>
              <w:tab/>
            </w:r>
            <w:r w:rsidR="0070064B">
              <w:rPr>
                <w:noProof/>
                <w:webHidden/>
              </w:rPr>
              <w:fldChar w:fldCharType="begin"/>
            </w:r>
            <w:r w:rsidR="0070064B">
              <w:rPr>
                <w:noProof/>
                <w:webHidden/>
              </w:rPr>
              <w:instrText xml:space="preserve"> PAGEREF _Toc274857 \h </w:instrText>
            </w:r>
            <w:r w:rsidR="0070064B">
              <w:rPr>
                <w:noProof/>
                <w:webHidden/>
              </w:rPr>
            </w:r>
            <w:r w:rsidR="0070064B">
              <w:rPr>
                <w:noProof/>
                <w:webHidden/>
              </w:rPr>
              <w:fldChar w:fldCharType="separate"/>
            </w:r>
            <w:r w:rsidR="0070064B">
              <w:rPr>
                <w:noProof/>
                <w:webHidden/>
              </w:rPr>
              <w:t>18</w:t>
            </w:r>
            <w:r w:rsidR="0070064B">
              <w:rPr>
                <w:noProof/>
                <w:webHidden/>
              </w:rPr>
              <w:fldChar w:fldCharType="end"/>
            </w:r>
          </w:hyperlink>
        </w:p>
        <w:p w14:paraId="0AC021FF" w14:textId="1DB63CD4" w:rsidR="0070064B" w:rsidRDefault="00CA66F2">
          <w:pPr>
            <w:pStyle w:val="TOC3"/>
            <w:tabs>
              <w:tab w:val="right" w:leader="dot" w:pos="9062"/>
            </w:tabs>
            <w:rPr>
              <w:rFonts w:eastAsiaTheme="minorEastAsia"/>
              <w:noProof/>
              <w:lang w:bidi="ar-SA"/>
            </w:rPr>
          </w:pPr>
          <w:hyperlink w:anchor="_Toc274858" w:history="1">
            <w:r w:rsidR="0070064B" w:rsidRPr="00993E88">
              <w:rPr>
                <w:rStyle w:val="Hyperlink"/>
                <w:noProof/>
              </w:rPr>
              <w:t>Emploi</w:t>
            </w:r>
            <w:r w:rsidR="0070064B">
              <w:rPr>
                <w:noProof/>
                <w:webHidden/>
              </w:rPr>
              <w:tab/>
            </w:r>
            <w:r w:rsidR="0070064B">
              <w:rPr>
                <w:noProof/>
                <w:webHidden/>
              </w:rPr>
              <w:fldChar w:fldCharType="begin"/>
            </w:r>
            <w:r w:rsidR="0070064B">
              <w:rPr>
                <w:noProof/>
                <w:webHidden/>
              </w:rPr>
              <w:instrText xml:space="preserve"> PAGEREF _Toc274858 \h </w:instrText>
            </w:r>
            <w:r w:rsidR="0070064B">
              <w:rPr>
                <w:noProof/>
                <w:webHidden/>
              </w:rPr>
            </w:r>
            <w:r w:rsidR="0070064B">
              <w:rPr>
                <w:noProof/>
                <w:webHidden/>
              </w:rPr>
              <w:fldChar w:fldCharType="separate"/>
            </w:r>
            <w:r w:rsidR="0070064B">
              <w:rPr>
                <w:noProof/>
                <w:webHidden/>
              </w:rPr>
              <w:t>20</w:t>
            </w:r>
            <w:r w:rsidR="0070064B">
              <w:rPr>
                <w:noProof/>
                <w:webHidden/>
              </w:rPr>
              <w:fldChar w:fldCharType="end"/>
            </w:r>
          </w:hyperlink>
        </w:p>
        <w:p w14:paraId="07E4FA99" w14:textId="2EFD254C" w:rsidR="0070064B" w:rsidRDefault="00CA66F2">
          <w:pPr>
            <w:pStyle w:val="TOC3"/>
            <w:tabs>
              <w:tab w:val="right" w:leader="dot" w:pos="9062"/>
            </w:tabs>
            <w:rPr>
              <w:rFonts w:eastAsiaTheme="minorEastAsia"/>
              <w:noProof/>
              <w:lang w:bidi="ar-SA"/>
            </w:rPr>
          </w:pPr>
          <w:hyperlink w:anchor="_Toc274859" w:history="1">
            <w:r w:rsidR="0070064B" w:rsidRPr="00993E88">
              <w:rPr>
                <w:rStyle w:val="Hyperlink"/>
                <w:noProof/>
              </w:rPr>
              <w:t>Participation  des partenaires externes</w:t>
            </w:r>
            <w:r w:rsidR="0070064B">
              <w:rPr>
                <w:noProof/>
                <w:webHidden/>
              </w:rPr>
              <w:tab/>
            </w:r>
            <w:r w:rsidR="0070064B">
              <w:rPr>
                <w:noProof/>
                <w:webHidden/>
              </w:rPr>
              <w:fldChar w:fldCharType="begin"/>
            </w:r>
            <w:r w:rsidR="0070064B">
              <w:rPr>
                <w:noProof/>
                <w:webHidden/>
              </w:rPr>
              <w:instrText xml:space="preserve"> PAGEREF _Toc274859 \h </w:instrText>
            </w:r>
            <w:r w:rsidR="0070064B">
              <w:rPr>
                <w:noProof/>
                <w:webHidden/>
              </w:rPr>
            </w:r>
            <w:r w:rsidR="0070064B">
              <w:rPr>
                <w:noProof/>
                <w:webHidden/>
              </w:rPr>
              <w:fldChar w:fldCharType="separate"/>
            </w:r>
            <w:r w:rsidR="0070064B">
              <w:rPr>
                <w:noProof/>
                <w:webHidden/>
              </w:rPr>
              <w:t>22</w:t>
            </w:r>
            <w:r w:rsidR="0070064B">
              <w:rPr>
                <w:noProof/>
                <w:webHidden/>
              </w:rPr>
              <w:fldChar w:fldCharType="end"/>
            </w:r>
          </w:hyperlink>
        </w:p>
        <w:p w14:paraId="766E7394" w14:textId="381F2B86" w:rsidR="0070064B" w:rsidRDefault="00CA66F2">
          <w:pPr>
            <w:pStyle w:val="TOC3"/>
            <w:tabs>
              <w:tab w:val="right" w:leader="dot" w:pos="9062"/>
            </w:tabs>
            <w:rPr>
              <w:rFonts w:eastAsiaTheme="minorEastAsia"/>
              <w:noProof/>
              <w:lang w:bidi="ar-SA"/>
            </w:rPr>
          </w:pPr>
          <w:hyperlink w:anchor="_Toc274860" w:history="1">
            <w:r w:rsidR="0070064B" w:rsidRPr="00993E88">
              <w:rPr>
                <w:rStyle w:val="Hyperlink"/>
                <w:noProof/>
              </w:rPr>
              <w:t>Évaluations</w:t>
            </w:r>
            <w:r w:rsidR="0070064B">
              <w:rPr>
                <w:noProof/>
                <w:webHidden/>
              </w:rPr>
              <w:tab/>
            </w:r>
            <w:r w:rsidR="0070064B">
              <w:rPr>
                <w:noProof/>
                <w:webHidden/>
              </w:rPr>
              <w:fldChar w:fldCharType="begin"/>
            </w:r>
            <w:r w:rsidR="0070064B">
              <w:rPr>
                <w:noProof/>
                <w:webHidden/>
              </w:rPr>
              <w:instrText xml:space="preserve"> PAGEREF _Toc274860 \h </w:instrText>
            </w:r>
            <w:r w:rsidR="0070064B">
              <w:rPr>
                <w:noProof/>
                <w:webHidden/>
              </w:rPr>
            </w:r>
            <w:r w:rsidR="0070064B">
              <w:rPr>
                <w:noProof/>
                <w:webHidden/>
              </w:rPr>
              <w:fldChar w:fldCharType="separate"/>
            </w:r>
            <w:r w:rsidR="0070064B">
              <w:rPr>
                <w:noProof/>
                <w:webHidden/>
              </w:rPr>
              <w:t>24</w:t>
            </w:r>
            <w:r w:rsidR="0070064B">
              <w:rPr>
                <w:noProof/>
                <w:webHidden/>
              </w:rPr>
              <w:fldChar w:fldCharType="end"/>
            </w:r>
          </w:hyperlink>
        </w:p>
        <w:p w14:paraId="0654F738" w14:textId="6B784627" w:rsidR="0070064B" w:rsidRDefault="00CA66F2">
          <w:pPr>
            <w:pStyle w:val="TOC2"/>
            <w:tabs>
              <w:tab w:val="right" w:leader="dot" w:pos="9062"/>
            </w:tabs>
            <w:rPr>
              <w:rFonts w:eastAsiaTheme="minorEastAsia"/>
              <w:noProof/>
              <w:lang w:bidi="ar-SA"/>
            </w:rPr>
          </w:pPr>
          <w:hyperlink w:anchor="_Toc274861" w:history="1">
            <w:r w:rsidR="0070064B" w:rsidRPr="00993E88">
              <w:rPr>
                <w:rStyle w:val="Hyperlink"/>
                <w:noProof/>
              </w:rPr>
              <w:t>Création xml</w:t>
            </w:r>
            <w:r w:rsidR="0070064B">
              <w:rPr>
                <w:noProof/>
                <w:webHidden/>
              </w:rPr>
              <w:tab/>
            </w:r>
            <w:r w:rsidR="0070064B">
              <w:rPr>
                <w:noProof/>
                <w:webHidden/>
              </w:rPr>
              <w:fldChar w:fldCharType="begin"/>
            </w:r>
            <w:r w:rsidR="0070064B">
              <w:rPr>
                <w:noProof/>
                <w:webHidden/>
              </w:rPr>
              <w:instrText xml:space="preserve"> PAGEREF _Toc274861 \h </w:instrText>
            </w:r>
            <w:r w:rsidR="0070064B">
              <w:rPr>
                <w:noProof/>
                <w:webHidden/>
              </w:rPr>
            </w:r>
            <w:r w:rsidR="0070064B">
              <w:rPr>
                <w:noProof/>
                <w:webHidden/>
              </w:rPr>
              <w:fldChar w:fldCharType="separate"/>
            </w:r>
            <w:r w:rsidR="0070064B">
              <w:rPr>
                <w:noProof/>
                <w:webHidden/>
              </w:rPr>
              <w:t>25</w:t>
            </w:r>
            <w:r w:rsidR="0070064B">
              <w:rPr>
                <w:noProof/>
                <w:webHidden/>
              </w:rPr>
              <w:fldChar w:fldCharType="end"/>
            </w:r>
          </w:hyperlink>
        </w:p>
        <w:p w14:paraId="049CDBF7" w14:textId="295377AE" w:rsidR="0070064B" w:rsidRDefault="00CA66F2">
          <w:pPr>
            <w:pStyle w:val="TOC2"/>
            <w:tabs>
              <w:tab w:val="right" w:leader="dot" w:pos="9062"/>
            </w:tabs>
            <w:rPr>
              <w:rFonts w:eastAsiaTheme="minorEastAsia"/>
              <w:noProof/>
              <w:lang w:bidi="ar-SA"/>
            </w:rPr>
          </w:pPr>
          <w:hyperlink w:anchor="_Toc274862" w:history="1">
            <w:r w:rsidR="0070064B" w:rsidRPr="00993E88">
              <w:rPr>
                <w:rStyle w:val="Hyperlink"/>
                <w:noProof/>
              </w:rPr>
              <w:t>Sauvegarder le pdf complété</w:t>
            </w:r>
            <w:r w:rsidR="0070064B">
              <w:rPr>
                <w:noProof/>
                <w:webHidden/>
              </w:rPr>
              <w:tab/>
            </w:r>
            <w:r w:rsidR="0070064B">
              <w:rPr>
                <w:noProof/>
                <w:webHidden/>
              </w:rPr>
              <w:fldChar w:fldCharType="begin"/>
            </w:r>
            <w:r w:rsidR="0070064B">
              <w:rPr>
                <w:noProof/>
                <w:webHidden/>
              </w:rPr>
              <w:instrText xml:space="preserve"> PAGEREF _Toc274862 \h </w:instrText>
            </w:r>
            <w:r w:rsidR="0070064B">
              <w:rPr>
                <w:noProof/>
                <w:webHidden/>
              </w:rPr>
            </w:r>
            <w:r w:rsidR="0070064B">
              <w:rPr>
                <w:noProof/>
                <w:webHidden/>
              </w:rPr>
              <w:fldChar w:fldCharType="separate"/>
            </w:r>
            <w:r w:rsidR="0070064B">
              <w:rPr>
                <w:noProof/>
                <w:webHidden/>
              </w:rPr>
              <w:t>26</w:t>
            </w:r>
            <w:r w:rsidR="0070064B">
              <w:rPr>
                <w:noProof/>
                <w:webHidden/>
              </w:rPr>
              <w:fldChar w:fldCharType="end"/>
            </w:r>
          </w:hyperlink>
        </w:p>
        <w:p w14:paraId="10AF4430" w14:textId="6C673102" w:rsidR="0070064B" w:rsidRDefault="00CA66F2">
          <w:pPr>
            <w:pStyle w:val="TOC1"/>
            <w:tabs>
              <w:tab w:val="left" w:pos="440"/>
            </w:tabs>
            <w:rPr>
              <w:rFonts w:eastAsiaTheme="minorEastAsia"/>
              <w:noProof/>
              <w:lang w:bidi="ar-SA"/>
            </w:rPr>
          </w:pPr>
          <w:hyperlink w:anchor="_Toc274863" w:history="1">
            <w:r w:rsidR="0070064B" w:rsidRPr="00993E88">
              <w:rPr>
                <w:rStyle w:val="Hyperlink"/>
                <w:noProof/>
              </w:rPr>
              <w:t>3.</w:t>
            </w:r>
            <w:r w:rsidR="0070064B">
              <w:rPr>
                <w:rFonts w:eastAsiaTheme="minorEastAsia"/>
                <w:noProof/>
                <w:lang w:bidi="ar-SA"/>
              </w:rPr>
              <w:tab/>
            </w:r>
            <w:r w:rsidR="0070064B" w:rsidRPr="00993E88">
              <w:rPr>
                <w:rStyle w:val="Hyperlink"/>
                <w:noProof/>
              </w:rPr>
              <w:t>Création du contrat</w:t>
            </w:r>
            <w:r w:rsidR="0070064B">
              <w:rPr>
                <w:noProof/>
                <w:webHidden/>
              </w:rPr>
              <w:tab/>
            </w:r>
            <w:r w:rsidR="0070064B">
              <w:rPr>
                <w:noProof/>
                <w:webHidden/>
              </w:rPr>
              <w:fldChar w:fldCharType="begin"/>
            </w:r>
            <w:r w:rsidR="0070064B">
              <w:rPr>
                <w:noProof/>
                <w:webHidden/>
              </w:rPr>
              <w:instrText xml:space="preserve"> PAGEREF _Toc274863 \h </w:instrText>
            </w:r>
            <w:r w:rsidR="0070064B">
              <w:rPr>
                <w:noProof/>
                <w:webHidden/>
              </w:rPr>
            </w:r>
            <w:r w:rsidR="0070064B">
              <w:rPr>
                <w:noProof/>
                <w:webHidden/>
              </w:rPr>
              <w:fldChar w:fldCharType="separate"/>
            </w:r>
            <w:r w:rsidR="0070064B">
              <w:rPr>
                <w:noProof/>
                <w:webHidden/>
              </w:rPr>
              <w:t>27</w:t>
            </w:r>
            <w:r w:rsidR="0070064B">
              <w:rPr>
                <w:noProof/>
                <w:webHidden/>
              </w:rPr>
              <w:fldChar w:fldCharType="end"/>
            </w:r>
          </w:hyperlink>
        </w:p>
        <w:p w14:paraId="2ED7946B" w14:textId="561EDC7B" w:rsidR="0070064B" w:rsidRDefault="00CA66F2">
          <w:pPr>
            <w:pStyle w:val="TOC2"/>
            <w:tabs>
              <w:tab w:val="right" w:leader="dot" w:pos="9062"/>
            </w:tabs>
            <w:rPr>
              <w:rFonts w:eastAsiaTheme="minorEastAsia"/>
              <w:noProof/>
              <w:lang w:bidi="ar-SA"/>
            </w:rPr>
          </w:pPr>
          <w:hyperlink w:anchor="_Toc274864" w:history="1">
            <w:r w:rsidR="0070064B" w:rsidRPr="00993E88">
              <w:rPr>
                <w:rStyle w:val="Hyperlink"/>
                <w:noProof/>
              </w:rPr>
              <w:t>Ouverture du .pdf</w:t>
            </w:r>
            <w:r w:rsidR="0070064B">
              <w:rPr>
                <w:noProof/>
                <w:webHidden/>
              </w:rPr>
              <w:tab/>
            </w:r>
            <w:r w:rsidR="0070064B">
              <w:rPr>
                <w:noProof/>
                <w:webHidden/>
              </w:rPr>
              <w:fldChar w:fldCharType="begin"/>
            </w:r>
            <w:r w:rsidR="0070064B">
              <w:rPr>
                <w:noProof/>
                <w:webHidden/>
              </w:rPr>
              <w:instrText xml:space="preserve"> PAGEREF _Toc274864 \h </w:instrText>
            </w:r>
            <w:r w:rsidR="0070064B">
              <w:rPr>
                <w:noProof/>
                <w:webHidden/>
              </w:rPr>
            </w:r>
            <w:r w:rsidR="0070064B">
              <w:rPr>
                <w:noProof/>
                <w:webHidden/>
              </w:rPr>
              <w:fldChar w:fldCharType="separate"/>
            </w:r>
            <w:r w:rsidR="0070064B">
              <w:rPr>
                <w:noProof/>
                <w:webHidden/>
              </w:rPr>
              <w:t>27</w:t>
            </w:r>
            <w:r w:rsidR="0070064B">
              <w:rPr>
                <w:noProof/>
                <w:webHidden/>
              </w:rPr>
              <w:fldChar w:fldCharType="end"/>
            </w:r>
          </w:hyperlink>
        </w:p>
        <w:p w14:paraId="1F65A271" w14:textId="4E2252EE" w:rsidR="0070064B" w:rsidRDefault="00CA66F2">
          <w:pPr>
            <w:pStyle w:val="TOC1"/>
            <w:tabs>
              <w:tab w:val="left" w:pos="440"/>
            </w:tabs>
            <w:rPr>
              <w:rFonts w:eastAsiaTheme="minorEastAsia"/>
              <w:noProof/>
              <w:lang w:bidi="ar-SA"/>
            </w:rPr>
          </w:pPr>
          <w:hyperlink w:anchor="_Toc274865" w:history="1">
            <w:r w:rsidR="0070064B" w:rsidRPr="00993E88">
              <w:rPr>
                <w:rStyle w:val="Hyperlink"/>
                <w:noProof/>
              </w:rPr>
              <w:t>4.</w:t>
            </w:r>
            <w:r w:rsidR="0070064B">
              <w:rPr>
                <w:rFonts w:eastAsiaTheme="minorEastAsia"/>
                <w:noProof/>
                <w:lang w:bidi="ar-SA"/>
              </w:rPr>
              <w:tab/>
            </w:r>
            <w:r w:rsidR="0070064B" w:rsidRPr="00993E88">
              <w:rPr>
                <w:rStyle w:val="Hyperlink"/>
                <w:noProof/>
              </w:rPr>
              <w:t>Création de l’évaluation</w:t>
            </w:r>
            <w:r w:rsidR="0070064B">
              <w:rPr>
                <w:noProof/>
                <w:webHidden/>
              </w:rPr>
              <w:tab/>
            </w:r>
            <w:r w:rsidR="0070064B">
              <w:rPr>
                <w:noProof/>
                <w:webHidden/>
              </w:rPr>
              <w:fldChar w:fldCharType="begin"/>
            </w:r>
            <w:r w:rsidR="0070064B">
              <w:rPr>
                <w:noProof/>
                <w:webHidden/>
              </w:rPr>
              <w:instrText xml:space="preserve"> PAGEREF _Toc274865 \h </w:instrText>
            </w:r>
            <w:r w:rsidR="0070064B">
              <w:rPr>
                <w:noProof/>
                <w:webHidden/>
              </w:rPr>
            </w:r>
            <w:r w:rsidR="0070064B">
              <w:rPr>
                <w:noProof/>
                <w:webHidden/>
              </w:rPr>
              <w:fldChar w:fldCharType="separate"/>
            </w:r>
            <w:r w:rsidR="0070064B">
              <w:rPr>
                <w:noProof/>
                <w:webHidden/>
              </w:rPr>
              <w:t>29</w:t>
            </w:r>
            <w:r w:rsidR="0070064B">
              <w:rPr>
                <w:noProof/>
                <w:webHidden/>
              </w:rPr>
              <w:fldChar w:fldCharType="end"/>
            </w:r>
          </w:hyperlink>
        </w:p>
        <w:p w14:paraId="19158D2A" w14:textId="1F2D5B74" w:rsidR="0070064B" w:rsidRDefault="00CA66F2">
          <w:pPr>
            <w:pStyle w:val="TOC2"/>
            <w:tabs>
              <w:tab w:val="right" w:leader="dot" w:pos="9062"/>
            </w:tabs>
            <w:rPr>
              <w:rFonts w:eastAsiaTheme="minorEastAsia"/>
              <w:noProof/>
              <w:lang w:bidi="ar-SA"/>
            </w:rPr>
          </w:pPr>
          <w:hyperlink w:anchor="_Toc274866" w:history="1">
            <w:r w:rsidR="0070064B" w:rsidRPr="00993E88">
              <w:rPr>
                <w:rStyle w:val="Hyperlink"/>
                <w:noProof/>
              </w:rPr>
              <w:t>Ouverture du .pdf</w:t>
            </w:r>
            <w:r w:rsidR="0070064B">
              <w:rPr>
                <w:noProof/>
                <w:webHidden/>
              </w:rPr>
              <w:tab/>
            </w:r>
            <w:r w:rsidR="0070064B">
              <w:rPr>
                <w:noProof/>
                <w:webHidden/>
              </w:rPr>
              <w:fldChar w:fldCharType="begin"/>
            </w:r>
            <w:r w:rsidR="0070064B">
              <w:rPr>
                <w:noProof/>
                <w:webHidden/>
              </w:rPr>
              <w:instrText xml:space="preserve"> PAGEREF _Toc274866 \h </w:instrText>
            </w:r>
            <w:r w:rsidR="0070064B">
              <w:rPr>
                <w:noProof/>
                <w:webHidden/>
              </w:rPr>
            </w:r>
            <w:r w:rsidR="0070064B">
              <w:rPr>
                <w:noProof/>
                <w:webHidden/>
              </w:rPr>
              <w:fldChar w:fldCharType="separate"/>
            </w:r>
            <w:r w:rsidR="0070064B">
              <w:rPr>
                <w:noProof/>
                <w:webHidden/>
              </w:rPr>
              <w:t>29</w:t>
            </w:r>
            <w:r w:rsidR="0070064B">
              <w:rPr>
                <w:noProof/>
                <w:webHidden/>
              </w:rPr>
              <w:fldChar w:fldCharType="end"/>
            </w:r>
          </w:hyperlink>
        </w:p>
        <w:p w14:paraId="6AD53C01" w14:textId="79E0FAC7" w:rsidR="0070064B" w:rsidRDefault="00CA66F2">
          <w:pPr>
            <w:pStyle w:val="TOC1"/>
            <w:tabs>
              <w:tab w:val="left" w:pos="440"/>
            </w:tabs>
            <w:rPr>
              <w:rFonts w:eastAsiaTheme="minorEastAsia"/>
              <w:noProof/>
              <w:lang w:bidi="ar-SA"/>
            </w:rPr>
          </w:pPr>
          <w:hyperlink w:anchor="_Toc274867" w:history="1">
            <w:r w:rsidR="0070064B" w:rsidRPr="00993E88">
              <w:rPr>
                <w:rStyle w:val="Hyperlink"/>
                <w:noProof/>
              </w:rPr>
              <w:t>5.</w:t>
            </w:r>
            <w:r w:rsidR="0070064B">
              <w:rPr>
                <w:rFonts w:eastAsiaTheme="minorEastAsia"/>
                <w:noProof/>
                <w:lang w:bidi="ar-SA"/>
              </w:rPr>
              <w:tab/>
            </w:r>
            <w:r w:rsidR="0070064B" w:rsidRPr="00993E88">
              <w:rPr>
                <w:rStyle w:val="Hyperlink"/>
                <w:noProof/>
              </w:rPr>
              <w:t>FAQ</w:t>
            </w:r>
            <w:r w:rsidR="0070064B">
              <w:rPr>
                <w:noProof/>
                <w:webHidden/>
              </w:rPr>
              <w:tab/>
            </w:r>
            <w:r w:rsidR="0070064B">
              <w:rPr>
                <w:noProof/>
                <w:webHidden/>
              </w:rPr>
              <w:fldChar w:fldCharType="begin"/>
            </w:r>
            <w:r w:rsidR="0070064B">
              <w:rPr>
                <w:noProof/>
                <w:webHidden/>
              </w:rPr>
              <w:instrText xml:space="preserve"> PAGEREF _Toc274867 \h </w:instrText>
            </w:r>
            <w:r w:rsidR="0070064B">
              <w:rPr>
                <w:noProof/>
                <w:webHidden/>
              </w:rPr>
            </w:r>
            <w:r w:rsidR="0070064B">
              <w:rPr>
                <w:noProof/>
                <w:webHidden/>
              </w:rPr>
              <w:fldChar w:fldCharType="separate"/>
            </w:r>
            <w:r w:rsidR="0070064B">
              <w:rPr>
                <w:noProof/>
                <w:webHidden/>
              </w:rPr>
              <w:t>32</w:t>
            </w:r>
            <w:r w:rsidR="0070064B">
              <w:rPr>
                <w:noProof/>
                <w:webHidden/>
              </w:rPr>
              <w:fldChar w:fldCharType="end"/>
            </w:r>
          </w:hyperlink>
        </w:p>
        <w:p w14:paraId="7436C285" w14:textId="0A648307" w:rsidR="00D014E5" w:rsidRDefault="00AD67B7" w:rsidP="000E6F94">
          <w:pPr>
            <w:pStyle w:val="TOC1"/>
            <w:rPr>
              <w:noProof/>
            </w:rPr>
          </w:pPr>
          <w:r>
            <w:rPr>
              <w:noProof/>
            </w:rPr>
            <w:fldChar w:fldCharType="end"/>
          </w:r>
        </w:p>
      </w:sdtContent>
    </w:sdt>
    <w:p w14:paraId="73D15183" w14:textId="77777777" w:rsidR="00B40E14" w:rsidRPr="00863A17" w:rsidRDefault="00B40E14" w:rsidP="006706DA">
      <w:pPr>
        <w:rPr>
          <w:rFonts w:asciiTheme="majorHAnsi" w:eastAsiaTheme="majorEastAsia" w:hAnsiTheme="majorHAnsi" w:cstheme="majorBidi"/>
          <w:color w:val="365F91" w:themeColor="accent1" w:themeShade="BF"/>
          <w:sz w:val="28"/>
          <w:szCs w:val="28"/>
        </w:rPr>
      </w:pPr>
      <w:r>
        <w:br w:type="page"/>
      </w:r>
    </w:p>
    <w:p w14:paraId="40310FB1" w14:textId="77777777" w:rsidR="005B5A7F" w:rsidRDefault="005B5A7F" w:rsidP="006706DA">
      <w:pPr>
        <w:pStyle w:val="Heading1"/>
        <w:numPr>
          <w:ilvl w:val="0"/>
          <w:numId w:val="4"/>
        </w:numPr>
      </w:pPr>
      <w:bookmarkStart w:id="2" w:name="_Toc467659494"/>
      <w:bookmarkStart w:id="3" w:name="_Toc274842"/>
      <w:r>
        <w:lastRenderedPageBreak/>
        <w:t>Introduction</w:t>
      </w:r>
      <w:bookmarkEnd w:id="2"/>
      <w:bookmarkEnd w:id="3"/>
    </w:p>
    <w:p w14:paraId="3533D1F1" w14:textId="77777777" w:rsidR="001235CC" w:rsidRDefault="001235CC" w:rsidP="006706DA">
      <w:pPr>
        <w:pStyle w:val="Heading2"/>
      </w:pPr>
      <w:bookmarkStart w:id="4" w:name="_Toc467659495"/>
      <w:bookmarkStart w:id="5" w:name="_Toc274843"/>
      <w:r>
        <w:t>Qu'est-ce qu'un PIIS ?</w:t>
      </w:r>
      <w:bookmarkEnd w:id="4"/>
      <w:bookmarkEnd w:id="5"/>
    </w:p>
    <w:p w14:paraId="2009DFD2" w14:textId="77777777" w:rsidR="001235CC" w:rsidRPr="006706DA" w:rsidRDefault="001235CC" w:rsidP="006706DA">
      <w:r w:rsidRPr="006706DA">
        <w:t>Un Projet Individualisé d'Intégration Sociale (PIIS) fixe les étapes et objectifs nécessaires à l'intégration sociale et/ou professionnelle de tout bénéficiaire du revenu d'intégration, pour qui l'emploi n'est pas (encore) possible ou souhaitable dans l'immédiat.</w:t>
      </w:r>
    </w:p>
    <w:p w14:paraId="58F4DAB1" w14:textId="6AC4590B" w:rsidR="006706DA" w:rsidRDefault="006706DA" w:rsidP="006706DA">
      <w:r>
        <w:t>Le PIIS vise avant tout à accroître ses possibilités d’insertion professionnelle, en prévoyant par exemple le suivi d’une formation ou d’études de plein exercice.</w:t>
      </w:r>
    </w:p>
    <w:p w14:paraId="4476A7A5" w14:textId="77777777" w:rsidR="006706DA" w:rsidRDefault="006706DA" w:rsidP="006706DA">
      <w:r>
        <w:t xml:space="preserve">Le PIIS n’est pas un droit autonome. Il est toujours accompagné d’une aide financière du CPAS : antérieurement le minimex, actuellement le revenu d’intégration sociale. </w:t>
      </w:r>
    </w:p>
    <w:p w14:paraId="0893F782" w14:textId="7FDB551C" w:rsidR="00B43B37" w:rsidRPr="00B43B37" w:rsidRDefault="00B43B37" w:rsidP="00F96DCF">
      <w:pPr>
        <w:spacing w:after="120"/>
      </w:pPr>
      <w:r w:rsidRPr="00592D3D">
        <w:t>L’octroi et le maintien du RIS n</w:t>
      </w:r>
      <w:r w:rsidR="00F36CE9">
        <w:t>e sont</w:t>
      </w:r>
      <w:r w:rsidRPr="00592D3D">
        <w:t xml:space="preserve"> pas toujours accompagné</w:t>
      </w:r>
      <w:r w:rsidR="00F36CE9">
        <w:t>s</w:t>
      </w:r>
      <w:r w:rsidRPr="00592D3D">
        <w:t xml:space="preserve"> de la conclusion d’un PIIS. </w:t>
      </w:r>
      <w:r w:rsidR="00F36CE9">
        <w:t>Le</w:t>
      </w:r>
      <w:r w:rsidRPr="00592D3D">
        <w:t xml:space="preserve"> PIIS est une obligation</w:t>
      </w:r>
      <w:r w:rsidRPr="00B43B37">
        <w:t> :</w:t>
      </w:r>
    </w:p>
    <w:p w14:paraId="2F8AFC83" w14:textId="77777777" w:rsidR="00B43B37" w:rsidRPr="00AB46D3" w:rsidRDefault="00B43B37" w:rsidP="00F96DCF">
      <w:pPr>
        <w:pStyle w:val="ListParagraph"/>
        <w:numPr>
          <w:ilvl w:val="0"/>
          <w:numId w:val="8"/>
        </w:numPr>
      </w:pPr>
      <w:r w:rsidRPr="00AB46D3">
        <w:t>Pour les personnes en dessous de 25 ans</w:t>
      </w:r>
    </w:p>
    <w:p w14:paraId="0205EF9B" w14:textId="77777777" w:rsidR="00B43B37" w:rsidRPr="00AB46D3" w:rsidRDefault="00B43B37" w:rsidP="00F96DCF">
      <w:pPr>
        <w:pStyle w:val="ListParagraph"/>
        <w:numPr>
          <w:ilvl w:val="0"/>
          <w:numId w:val="8"/>
        </w:numPr>
      </w:pPr>
      <w:r w:rsidRPr="00AB46D3">
        <w:t>Pour les personnes de plus de 25 ans, s’ils n’ont pas bénéficié le droit à l’intégration sociale dans les trois derniers mois.</w:t>
      </w:r>
    </w:p>
    <w:p w14:paraId="38C5C1C2" w14:textId="69BC9311" w:rsidR="00B43B37" w:rsidRPr="00AB46D3" w:rsidRDefault="00B43B37" w:rsidP="00F96DCF">
      <w:pPr>
        <w:pStyle w:val="ListParagraph"/>
        <w:numPr>
          <w:ilvl w:val="0"/>
          <w:numId w:val="8"/>
        </w:numPr>
      </w:pPr>
      <w:r w:rsidRPr="00AB46D3">
        <w:t>Si une des parties le demande.</w:t>
      </w:r>
    </w:p>
    <w:p w14:paraId="44F7C746" w14:textId="6AE692B7" w:rsidR="00B43B37" w:rsidRPr="00AB46D3" w:rsidRDefault="00B43B37" w:rsidP="00F96DCF">
      <w:r w:rsidRPr="00AB46D3">
        <w:t>On peut déroger à la conclusion d’un PIIS obligatoire pour des raisons d’équité et de santé</w:t>
      </w:r>
      <w:r w:rsidR="006706DA">
        <w:t>.</w:t>
      </w:r>
    </w:p>
    <w:p w14:paraId="44789229" w14:textId="77777777" w:rsidR="00AB46D3" w:rsidRPr="001235CC" w:rsidRDefault="00AB46D3" w:rsidP="006706DA">
      <w:r>
        <w:t>Le PIIS le plus approprié pour une personne dépendra de sa situation personnelle spécifique, de ses aspirations et de ses possibilités en matière d’insertion sociale et/ou professionnelle.</w:t>
      </w:r>
    </w:p>
    <w:p w14:paraId="29D7E44B" w14:textId="77777777" w:rsidR="001235CC" w:rsidRDefault="001235CC" w:rsidP="006706DA">
      <w:r>
        <w:t xml:space="preserve">Le PIIS doit faire l'objet d'un contrat écrit, conclu entre la personne concernée et le CPAS. À la demande d'une des parties, un ou plusieurs tiers peuvent être partie au contrat. </w:t>
      </w:r>
    </w:p>
    <w:p w14:paraId="5A5DCC97" w14:textId="46885588" w:rsidR="001235CC" w:rsidRDefault="001235CC" w:rsidP="006706DA">
      <w:pPr>
        <w:pStyle w:val="Heading2"/>
      </w:pPr>
      <w:bookmarkStart w:id="6" w:name="_Toc467659496"/>
      <w:bookmarkStart w:id="7" w:name="_Toc274844"/>
      <w:r>
        <w:t>Contenu de ce document</w:t>
      </w:r>
      <w:bookmarkEnd w:id="6"/>
      <w:bookmarkEnd w:id="7"/>
    </w:p>
    <w:p w14:paraId="5EBF8D10" w14:textId="77777777" w:rsidR="006706DA" w:rsidRDefault="000F485A" w:rsidP="006706DA">
      <w:r>
        <w:t xml:space="preserve">Le présent document a pour but de constituer, pour les membres du personnel du CPAS, un fil conducteur pour compléter un contrat PIIS. </w:t>
      </w:r>
    </w:p>
    <w:p w14:paraId="0EA27392" w14:textId="38FCDFB8" w:rsidR="006706DA" w:rsidRDefault="000F485A" w:rsidP="006706DA">
      <w:r>
        <w:t xml:space="preserve">Pour suivre la méthode complète, vous pouvez utiliser 2 fichiers pdf qui sont </w:t>
      </w:r>
      <w:r w:rsidR="006706DA">
        <w:t xml:space="preserve">mis </w:t>
      </w:r>
      <w:r>
        <w:t>à votre disposition sur le site Internet du SPP IS comme précisé ci-dessous</w:t>
      </w:r>
      <w:r w:rsidR="006706DA">
        <w:t xml:space="preserve"> : </w:t>
      </w:r>
      <w:r>
        <w:t xml:space="preserve"> </w:t>
      </w:r>
    </w:p>
    <w:p w14:paraId="4EF03726" w14:textId="4620FFDF" w:rsidR="006706DA" w:rsidRDefault="000F485A" w:rsidP="00F96DCF">
      <w:pPr>
        <w:pStyle w:val="ListParagraph"/>
        <w:numPr>
          <w:ilvl w:val="0"/>
          <w:numId w:val="9"/>
        </w:numPr>
      </w:pPr>
      <w:r>
        <w:t>Le premier de ces fichiers</w:t>
      </w:r>
      <w:r w:rsidR="006706DA">
        <w:t xml:space="preserve">, </w:t>
      </w:r>
      <w:r>
        <w:t xml:space="preserve">nommé </w:t>
      </w:r>
      <w:r w:rsidRPr="00F96DCF">
        <w:rPr>
          <w:b/>
        </w:rPr>
        <w:t xml:space="preserve">pdf Données </w:t>
      </w:r>
      <w:r>
        <w:t>ci-dessous</w:t>
      </w:r>
      <w:r w:rsidR="006706DA">
        <w:t xml:space="preserve"> - </w:t>
      </w:r>
      <w:r>
        <w:t xml:space="preserve"> permet de saisir les accords concrets pris entre les parties, et facilitera aussi l'échange de données au moyen d'un fichier xml technique. </w:t>
      </w:r>
    </w:p>
    <w:p w14:paraId="5B7E914C" w14:textId="2689460D" w:rsidR="000F485A" w:rsidRDefault="000F485A" w:rsidP="00F96DCF">
      <w:pPr>
        <w:pStyle w:val="ListParagraph"/>
        <w:numPr>
          <w:ilvl w:val="0"/>
          <w:numId w:val="9"/>
        </w:numPr>
      </w:pPr>
      <w:r>
        <w:t xml:space="preserve">Le deuxième pdf </w:t>
      </w:r>
      <w:r w:rsidR="006706DA">
        <w:t xml:space="preserve">- </w:t>
      </w:r>
      <w:r>
        <w:t xml:space="preserve">nommé </w:t>
      </w:r>
      <w:r w:rsidRPr="00F96DCF">
        <w:rPr>
          <w:b/>
        </w:rPr>
        <w:t>pdf Contrat</w:t>
      </w:r>
      <w:r>
        <w:t xml:space="preserve"> ci-dessous</w:t>
      </w:r>
      <w:r w:rsidR="006706DA">
        <w:t xml:space="preserve"> -</w:t>
      </w:r>
      <w:r>
        <w:t xml:space="preserve"> utilise ce fichier xml technique pour </w:t>
      </w:r>
      <w:r w:rsidR="006706DA">
        <w:t>enregistrer</w:t>
      </w:r>
      <w:r w:rsidR="006706DA" w:rsidRPr="006706DA">
        <w:t xml:space="preserve"> </w:t>
      </w:r>
      <w:r w:rsidR="006706DA">
        <w:t>les accords pris</w:t>
      </w:r>
      <w:r>
        <w:t xml:space="preserve">, de manière ordonnée et cohérente, </w:t>
      </w:r>
      <w:r w:rsidR="006706DA">
        <w:t xml:space="preserve">dans </w:t>
      </w:r>
      <w:r>
        <w:t xml:space="preserve">un contrat qui pourra être présenté </w:t>
      </w:r>
      <w:r w:rsidR="006706DA">
        <w:t xml:space="preserve">à la </w:t>
      </w:r>
      <w:r>
        <w:t xml:space="preserve">signature </w:t>
      </w:r>
      <w:r w:rsidR="006706DA">
        <w:t xml:space="preserve">de </w:t>
      </w:r>
      <w:r>
        <w:t xml:space="preserve">toutes les parties lorsque </w:t>
      </w:r>
      <w:r w:rsidR="006706DA">
        <w:t>cela sera nécessaire</w:t>
      </w:r>
      <w:r>
        <w:t>.</w:t>
      </w:r>
    </w:p>
    <w:p w14:paraId="604E54A7" w14:textId="0A50D8D0" w:rsidR="00344F98" w:rsidRDefault="00344F98" w:rsidP="00344F98">
      <w:pPr>
        <w:pStyle w:val="ListParagraph"/>
        <w:numPr>
          <w:ilvl w:val="0"/>
          <w:numId w:val="9"/>
        </w:numPr>
      </w:pPr>
      <w:r>
        <w:t xml:space="preserve">Le troisième pdf - nommé </w:t>
      </w:r>
      <w:r w:rsidRPr="00F96DCF">
        <w:rPr>
          <w:b/>
        </w:rPr>
        <w:t xml:space="preserve">pdf </w:t>
      </w:r>
      <w:r>
        <w:rPr>
          <w:b/>
        </w:rPr>
        <w:t>Evaluation</w:t>
      </w:r>
      <w:r>
        <w:t xml:space="preserve"> ci-dessous - utilise ce fichier xml technique pour enregistrer</w:t>
      </w:r>
      <w:r w:rsidRPr="006706DA">
        <w:t xml:space="preserve"> </w:t>
      </w:r>
      <w:r>
        <w:t>les données relatives aux évaluations, de manière ordonnée et cohérente, dans un rapport d’évaluation qui pourra être présenté à la signature de toutes les parties lorsque cela sera nécessaire.</w:t>
      </w:r>
    </w:p>
    <w:p w14:paraId="50DA4322" w14:textId="77777777" w:rsidR="00344F98" w:rsidRDefault="00344F98" w:rsidP="00F96DCF">
      <w:pPr>
        <w:pStyle w:val="ListParagraph"/>
        <w:numPr>
          <w:ilvl w:val="0"/>
          <w:numId w:val="9"/>
        </w:numPr>
      </w:pPr>
    </w:p>
    <w:p w14:paraId="219905A6" w14:textId="4B8F440D" w:rsidR="000F485A" w:rsidRPr="00863A17" w:rsidRDefault="000F485A" w:rsidP="006706DA">
      <w:pPr>
        <w:pStyle w:val="Heading2"/>
      </w:pPr>
      <w:bookmarkStart w:id="8" w:name="_Toc467659497"/>
      <w:bookmarkStart w:id="9" w:name="_Toc274845"/>
      <w:r>
        <w:lastRenderedPageBreak/>
        <w:t>Emplacement des pdf</w:t>
      </w:r>
      <w:bookmarkEnd w:id="8"/>
      <w:bookmarkEnd w:id="9"/>
    </w:p>
    <w:p w14:paraId="067A8082" w14:textId="5DEFBB31" w:rsidR="000F485A" w:rsidRPr="00863A17" w:rsidRDefault="00BC7162" w:rsidP="006706DA">
      <w:r>
        <w:t>Comme précisé</w:t>
      </w:r>
      <w:r w:rsidR="006706DA">
        <w:t xml:space="preserve"> ci-dessus</w:t>
      </w:r>
      <w:r>
        <w:t xml:space="preserve">, les deux pdf sont disponibles sur le </w:t>
      </w:r>
      <w:hyperlink r:id="rId12" w:history="1">
        <w:r w:rsidRPr="00F47D4A">
          <w:rPr>
            <w:rStyle w:val="Hyperlink"/>
          </w:rPr>
          <w:t>site Internet du SPP Intégration sociale</w:t>
        </w:r>
      </w:hyperlink>
      <w:r>
        <w:t xml:space="preserve"> dans </w:t>
      </w:r>
      <w:r w:rsidR="00C8510E">
        <w:t>la rubrique</w:t>
      </w:r>
      <w:r>
        <w:t xml:space="preserve"> </w:t>
      </w:r>
      <w:hyperlink r:id="rId13" w:history="1">
        <w:r w:rsidR="006706DA" w:rsidRPr="00F47D4A">
          <w:rPr>
            <w:rStyle w:val="Hyperlink"/>
          </w:rPr>
          <w:t>Outils CPAS</w:t>
        </w:r>
      </w:hyperlink>
      <w:r w:rsidR="00C8510E">
        <w:rPr>
          <w:rStyle w:val="Hyperlink"/>
          <w:color w:val="000000" w:themeColor="text1"/>
          <w:u w:val="none"/>
        </w:rPr>
        <w:t>. S</w:t>
      </w:r>
      <w:r w:rsidR="00C8510E" w:rsidRPr="009465E3">
        <w:rPr>
          <w:rStyle w:val="Hyperlink"/>
          <w:color w:val="000000" w:themeColor="text1"/>
          <w:u w:val="none"/>
        </w:rPr>
        <w:t xml:space="preserve">ous la rubrique </w:t>
      </w:r>
      <w:hyperlink r:id="rId14" w:history="1">
        <w:r w:rsidR="00C8510E" w:rsidRPr="00F47D4A">
          <w:rPr>
            <w:rStyle w:val="Hyperlink"/>
          </w:rPr>
          <w:t>Formulaires PIIS</w:t>
        </w:r>
      </w:hyperlink>
      <w:r w:rsidR="00C8510E" w:rsidRPr="00C8510E">
        <w:rPr>
          <w:rStyle w:val="Hyperlink"/>
          <w:u w:val="none"/>
        </w:rPr>
        <w:t>, o</w:t>
      </w:r>
      <w:r>
        <w:t xml:space="preserve">utre le présent manuel, vous trouverez dans les documents le pdf permettant de compléter les données du PIIS ainsi que celui qui </w:t>
      </w:r>
      <w:r w:rsidR="006706DA">
        <w:t>permet</w:t>
      </w:r>
      <w:r>
        <w:t xml:space="preserve"> la création du contrat.</w:t>
      </w:r>
    </w:p>
    <w:p w14:paraId="24A0AE7B" w14:textId="77777777" w:rsidR="000F485A" w:rsidRPr="00863A17" w:rsidRDefault="000F485A" w:rsidP="006706DA">
      <w:r>
        <w:rPr>
          <w:noProof/>
          <w:lang w:bidi="ar-SA"/>
        </w:rPr>
        <w:drawing>
          <wp:inline distT="0" distB="0" distL="0" distR="0" wp14:anchorId="6AB2A188" wp14:editId="61EBDA1C">
            <wp:extent cx="2622176" cy="695447"/>
            <wp:effectExtent l="0" t="0" r="698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472" cy="696852"/>
                    </a:xfrm>
                    <a:prstGeom prst="rect">
                      <a:avLst/>
                    </a:prstGeom>
                  </pic:spPr>
                </pic:pic>
              </a:graphicData>
            </a:graphic>
          </wp:inline>
        </w:drawing>
      </w:r>
    </w:p>
    <w:p w14:paraId="43526173" w14:textId="77777777" w:rsidR="000F485A" w:rsidRPr="00863A17" w:rsidRDefault="000F485A" w:rsidP="00F96DCF">
      <w:r>
        <w:rPr>
          <w:noProof/>
          <w:lang w:bidi="ar-SA"/>
        </w:rPr>
        <w:drawing>
          <wp:inline distT="0" distB="0" distL="0" distR="0" wp14:anchorId="301B601B" wp14:editId="2542AFEC">
            <wp:extent cx="4557155" cy="4038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57155" cy="403895"/>
                    </a:xfrm>
                    <a:prstGeom prst="rect">
                      <a:avLst/>
                    </a:prstGeom>
                  </pic:spPr>
                </pic:pic>
              </a:graphicData>
            </a:graphic>
          </wp:inline>
        </w:drawing>
      </w:r>
    </w:p>
    <w:p w14:paraId="4A715E88" w14:textId="77777777" w:rsidR="000F485A" w:rsidRDefault="000F485A" w:rsidP="00F96DCF">
      <w:r>
        <w:rPr>
          <w:noProof/>
          <w:lang w:bidi="ar-SA"/>
        </w:rPr>
        <w:drawing>
          <wp:inline distT="0" distB="0" distL="0" distR="0" wp14:anchorId="0A63A87C" wp14:editId="2C4355EB">
            <wp:extent cx="2827265" cy="411516"/>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27265" cy="411516"/>
                    </a:xfrm>
                    <a:prstGeom prst="rect">
                      <a:avLst/>
                    </a:prstGeom>
                  </pic:spPr>
                </pic:pic>
              </a:graphicData>
            </a:graphic>
          </wp:inline>
        </w:drawing>
      </w:r>
    </w:p>
    <w:p w14:paraId="1284CD35" w14:textId="0E13DF0F" w:rsidR="009D52D2" w:rsidRDefault="000F485A" w:rsidP="006706DA">
      <w:r>
        <w:t xml:space="preserve">pdf pour </w:t>
      </w:r>
      <w:r w:rsidR="00D84F95">
        <w:t xml:space="preserve">la </w:t>
      </w:r>
      <w:r>
        <w:t>saisie des données du PIIS (extrait du xml)</w:t>
      </w:r>
    </w:p>
    <w:p w14:paraId="7A445481" w14:textId="6E3A4F8F" w:rsidR="000F485A" w:rsidRPr="00FB6C3C" w:rsidRDefault="000F485A" w:rsidP="006706DA">
      <w:pPr>
        <w:rPr>
          <w:rFonts w:cs="Arial"/>
        </w:rPr>
      </w:pPr>
      <w:r>
        <w:rPr>
          <w:rFonts w:cs="Arial"/>
          <w:noProof/>
          <w:color w:val="000000" w:themeColor="text1"/>
          <w:lang w:bidi="ar-SA"/>
        </w:rPr>
        <w:drawing>
          <wp:inline distT="0" distB="0" distL="0" distR="0" wp14:anchorId="2E43ED0B" wp14:editId="7EE97C36">
            <wp:extent cx="312420" cy="3340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w:t>
      </w:r>
      <w:r w:rsidR="00B0197F">
        <w:t>PIIS</w:t>
      </w:r>
      <w:r>
        <w:t>_data_</w:t>
      </w:r>
      <w:r w:rsidR="00E7052C">
        <w:t>2018</w:t>
      </w:r>
      <w:r>
        <w:t>.pdf</w:t>
      </w:r>
    </w:p>
    <w:p w14:paraId="2A6AD58C" w14:textId="743FE6BE" w:rsidR="000F485A" w:rsidRDefault="000F485A" w:rsidP="006706DA">
      <w:pPr>
        <w:rPr>
          <w:rFonts w:cs="Arial"/>
        </w:rPr>
      </w:pPr>
      <w:r>
        <w:t xml:space="preserve">pdf pour </w:t>
      </w:r>
      <w:r w:rsidR="00D84F95">
        <w:t>l’</w:t>
      </w:r>
      <w:r>
        <w:t xml:space="preserve">impression du contrat </w:t>
      </w:r>
      <w:r w:rsidR="009D52D2">
        <w:t xml:space="preserve">PIIS </w:t>
      </w:r>
      <w:r>
        <w:t>(après importation xml)</w:t>
      </w:r>
    </w:p>
    <w:p w14:paraId="5F8F18ED" w14:textId="363BF17C" w:rsidR="000F485A" w:rsidRDefault="000F485A" w:rsidP="006706DA">
      <w:r>
        <w:rPr>
          <w:rFonts w:cs="Arial"/>
          <w:noProof/>
          <w:color w:val="000000" w:themeColor="text1"/>
          <w:lang w:bidi="ar-SA"/>
        </w:rPr>
        <w:drawing>
          <wp:inline distT="0" distB="0" distL="0" distR="0" wp14:anchorId="5E4F0CD1" wp14:editId="19AB88AB">
            <wp:extent cx="312420" cy="3340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w:t>
      </w:r>
      <w:r w:rsidR="00B0197F">
        <w:t>PIIS</w:t>
      </w:r>
      <w:r>
        <w:t>_contract_</w:t>
      </w:r>
      <w:r w:rsidR="00E7052C">
        <w:t>2018</w:t>
      </w:r>
      <w:r>
        <w:t>.pdf</w:t>
      </w:r>
    </w:p>
    <w:p w14:paraId="13FE7BC8" w14:textId="77777777" w:rsidR="00E7052C" w:rsidRDefault="00E7052C" w:rsidP="00E7052C">
      <w:pPr>
        <w:rPr>
          <w:rFonts w:cs="Arial"/>
        </w:rPr>
      </w:pPr>
      <w:r>
        <w:t>pdf pour l’impression de l’évaluation du PIIS (après importation xml)</w:t>
      </w:r>
    </w:p>
    <w:p w14:paraId="24DF561D" w14:textId="6679BD61" w:rsidR="00E7052C" w:rsidRPr="00FB6C3C" w:rsidRDefault="00E7052C" w:rsidP="00E7052C">
      <w:pPr>
        <w:rPr>
          <w:rFonts w:cs="Arial"/>
        </w:rPr>
      </w:pPr>
      <w:r>
        <w:rPr>
          <w:rFonts w:cs="Arial"/>
          <w:noProof/>
          <w:color w:val="000000" w:themeColor="text1"/>
          <w:lang w:bidi="ar-SA"/>
        </w:rPr>
        <w:drawing>
          <wp:inline distT="0" distB="0" distL="0" distR="0" wp14:anchorId="26F761B1" wp14:editId="7B6B7DE4">
            <wp:extent cx="312420" cy="334060"/>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PIIS_eval_2018.pdf</w:t>
      </w:r>
    </w:p>
    <w:p w14:paraId="0FBC175D" w14:textId="77777777" w:rsidR="000F485A" w:rsidRDefault="000F485A" w:rsidP="006706DA">
      <w:pPr>
        <w:rPr>
          <w:rFonts w:cs="Arial"/>
        </w:rPr>
      </w:pPr>
      <w:r>
        <w:t>Manuel d'utilisation des fichiers pdf PIIS</w:t>
      </w:r>
    </w:p>
    <w:p w14:paraId="3DD90767" w14:textId="5B491338" w:rsidR="000F485A" w:rsidRPr="00FB6C3C" w:rsidRDefault="000F485A" w:rsidP="006706DA">
      <w:pPr>
        <w:rPr>
          <w:rFonts w:cs="Arial"/>
        </w:rPr>
      </w:pPr>
      <w:r>
        <w:rPr>
          <w:rFonts w:cs="Arial"/>
          <w:noProof/>
          <w:color w:val="000000" w:themeColor="text1"/>
          <w:lang w:bidi="ar-SA"/>
        </w:rPr>
        <w:drawing>
          <wp:inline distT="0" distB="0" distL="0" distR="0" wp14:anchorId="64A6BA52" wp14:editId="6B46D073">
            <wp:extent cx="312420" cy="3340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w:t>
      </w:r>
      <w:r w:rsidR="00B0197F">
        <w:t>Manuel PIIS</w:t>
      </w:r>
      <w:r>
        <w:t>_</w:t>
      </w:r>
      <w:r w:rsidR="009D52D2">
        <w:t>FR</w:t>
      </w:r>
      <w:r>
        <w:t>_</w:t>
      </w:r>
      <w:r w:rsidR="00E7052C">
        <w:t>2018</w:t>
      </w:r>
      <w:r>
        <w:t>.pdf</w:t>
      </w:r>
    </w:p>
    <w:p w14:paraId="49FDD23C" w14:textId="77777777" w:rsidR="000F485A" w:rsidRPr="00FB6C3C" w:rsidRDefault="000F485A" w:rsidP="006706DA"/>
    <w:p w14:paraId="29771D24" w14:textId="20915786" w:rsidR="000F485A" w:rsidRDefault="000F485A" w:rsidP="006706DA">
      <w:r>
        <w:t xml:space="preserve">En faisant un clic droit sur les fichiers pdf, vous pouvez les sauvegarder dans un emplacement facilement accessible </w:t>
      </w:r>
      <w:r w:rsidR="006706DA">
        <w:t>sur votre ordinateur</w:t>
      </w:r>
      <w:r>
        <w:t>, par exemple dans le dossier 'Mes documents'.</w:t>
      </w:r>
    </w:p>
    <w:p w14:paraId="15BFCBFF" w14:textId="75B72829" w:rsidR="006706DA" w:rsidRDefault="000F485A" w:rsidP="006706DA">
      <w:pPr>
        <w:pStyle w:val="ListParagraph"/>
        <w:numPr>
          <w:ilvl w:val="0"/>
          <w:numId w:val="10"/>
        </w:numPr>
      </w:pPr>
      <w:r>
        <w:t xml:space="preserve">Le chapitre </w:t>
      </w:r>
      <w:r w:rsidRPr="006706DA">
        <w:rPr>
          <w:b/>
        </w:rPr>
        <w:t xml:space="preserve">Saisie des données </w:t>
      </w:r>
      <w:r>
        <w:t>utilisera le premier pdf '</w:t>
      </w:r>
      <w:r w:rsidR="003F62CF">
        <w:t>PIIS</w:t>
      </w:r>
      <w:r>
        <w:t>_data_</w:t>
      </w:r>
      <w:r w:rsidR="00E7052C">
        <w:t>2018</w:t>
      </w:r>
      <w:r>
        <w:t>.pdf'</w:t>
      </w:r>
    </w:p>
    <w:p w14:paraId="59A5C3A5" w14:textId="290A7323" w:rsidR="000F485A" w:rsidRDefault="000F485A" w:rsidP="006706DA">
      <w:pPr>
        <w:pStyle w:val="ListParagraph"/>
        <w:numPr>
          <w:ilvl w:val="0"/>
          <w:numId w:val="10"/>
        </w:numPr>
      </w:pPr>
      <w:r>
        <w:t xml:space="preserve">Le chapitre </w:t>
      </w:r>
      <w:r w:rsidRPr="006706DA">
        <w:rPr>
          <w:b/>
        </w:rPr>
        <w:t xml:space="preserve">Création du contrat </w:t>
      </w:r>
      <w:r>
        <w:t xml:space="preserve">utilisera le deuxième pdf </w:t>
      </w:r>
      <w:r w:rsidR="003F62CF">
        <w:t>'PIIS</w:t>
      </w:r>
      <w:r>
        <w:t>_contract_</w:t>
      </w:r>
      <w:r w:rsidR="00E7052C">
        <w:t>2018</w:t>
      </w:r>
      <w:r>
        <w:t>.pdf'</w:t>
      </w:r>
    </w:p>
    <w:p w14:paraId="1F736A67" w14:textId="260AD1D0" w:rsidR="006706DA" w:rsidRDefault="00A951E4" w:rsidP="0070064B">
      <w:pPr>
        <w:pStyle w:val="ListParagraph"/>
        <w:rPr>
          <w:rFonts w:asciiTheme="majorHAnsi" w:eastAsiaTheme="majorEastAsia" w:hAnsiTheme="majorHAnsi" w:cstheme="majorBidi"/>
          <w:b/>
          <w:bCs/>
          <w:color w:val="4F81BD" w:themeColor="accent1"/>
          <w:sz w:val="28"/>
          <w:szCs w:val="26"/>
        </w:rPr>
      </w:pPr>
      <w:r>
        <w:t xml:space="preserve">Le chapitre </w:t>
      </w:r>
      <w:r w:rsidRPr="0070064B">
        <w:rPr>
          <w:b/>
        </w:rPr>
        <w:t>Création de l’évaluation</w:t>
      </w:r>
      <w:r>
        <w:t xml:space="preserve"> utilisera le troisième pdf ‘PIIS_evaluation_2018.pdf’</w:t>
      </w:r>
      <w:bookmarkStart w:id="10" w:name="_Toc467659498"/>
      <w:r w:rsidR="006706DA">
        <w:br w:type="page"/>
      </w:r>
    </w:p>
    <w:p w14:paraId="474F7B6A" w14:textId="1A75420B" w:rsidR="001235CC" w:rsidRDefault="000F485A" w:rsidP="006706DA">
      <w:pPr>
        <w:pStyle w:val="Heading2"/>
      </w:pPr>
      <w:bookmarkStart w:id="11" w:name="_Toc274846"/>
      <w:r>
        <w:lastRenderedPageBreak/>
        <w:t>Concept</w:t>
      </w:r>
      <w:r w:rsidR="005445B4">
        <w:t xml:space="preserve"> général </w:t>
      </w:r>
      <w:r>
        <w:t>(Import/Export)</w:t>
      </w:r>
      <w:bookmarkEnd w:id="10"/>
      <w:bookmarkEnd w:id="11"/>
    </w:p>
    <w:p w14:paraId="4F3E6F9E" w14:textId="3975A3F1" w:rsidR="00BC7162" w:rsidRPr="00BC7162" w:rsidRDefault="00BC7162" w:rsidP="006706DA">
      <w:pPr>
        <w:pStyle w:val="ListParagraph"/>
        <w:numPr>
          <w:ilvl w:val="0"/>
          <w:numId w:val="7"/>
        </w:numPr>
      </w:pPr>
      <w:r>
        <w:t xml:space="preserve">Le pdf données </w:t>
      </w:r>
      <w:r w:rsidR="008B27FE">
        <w:t xml:space="preserve">permet de </w:t>
      </w:r>
      <w:r>
        <w:t>fixe</w:t>
      </w:r>
      <w:r w:rsidR="008B27FE">
        <w:t>r</w:t>
      </w:r>
      <w:r>
        <w:t xml:space="preserve"> les accords du PIIS.</w:t>
      </w:r>
    </w:p>
    <w:p w14:paraId="294CDFA2" w14:textId="77777777" w:rsidR="00BC7162" w:rsidRDefault="00BC7162" w:rsidP="006706DA">
      <w:pPr>
        <w:pStyle w:val="ListParagraph"/>
        <w:numPr>
          <w:ilvl w:val="0"/>
          <w:numId w:val="7"/>
        </w:numPr>
      </w:pPr>
      <w:r>
        <w:t>Un xml est ensuite exporté.</w:t>
      </w:r>
    </w:p>
    <w:p w14:paraId="052C1E86" w14:textId="5807DE2B" w:rsidR="00BC7162" w:rsidRDefault="00BC7162" w:rsidP="006706DA">
      <w:pPr>
        <w:pStyle w:val="ListParagraph"/>
        <w:numPr>
          <w:ilvl w:val="0"/>
          <w:numId w:val="7"/>
        </w:numPr>
      </w:pPr>
      <w:r>
        <w:t xml:space="preserve">Le deuxième pdf </w:t>
      </w:r>
      <w:r w:rsidR="008B27FE">
        <w:t>permet d’</w:t>
      </w:r>
      <w:r>
        <w:t>importer ce xml pour générer un contrat PIIS.</w:t>
      </w:r>
    </w:p>
    <w:p w14:paraId="089BB7E6" w14:textId="77777777" w:rsidR="00BC7162" w:rsidRDefault="00BC7162" w:rsidP="006706DA">
      <w:pPr>
        <w:pStyle w:val="ListParagraph"/>
        <w:numPr>
          <w:ilvl w:val="0"/>
          <w:numId w:val="7"/>
        </w:numPr>
      </w:pPr>
      <w:r>
        <w:t>Une copie du pdf Contrat peut être présentée pour signature.</w:t>
      </w:r>
    </w:p>
    <w:p w14:paraId="77AD731C" w14:textId="77777777" w:rsidR="008B27FE" w:rsidRPr="00BC7162" w:rsidRDefault="008B27FE" w:rsidP="008B27FE">
      <w:pPr>
        <w:pStyle w:val="ListParagraph"/>
      </w:pPr>
    </w:p>
    <w:p w14:paraId="58EAB564" w14:textId="65566F3A" w:rsidR="00BC7162" w:rsidRDefault="000E659A" w:rsidP="006706DA">
      <w:r>
        <w:object w:dxaOrig="8725" w:dyaOrig="2761" w14:anchorId="16B7C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pt;height:136.5pt" o:ole="">
            <v:imagedata r:id="rId19" o:title=""/>
          </v:shape>
          <o:OLEObject Type="Embed" ProgID="Visio.Drawing.11" ShapeID="_x0000_i1025" DrawAspect="Content" ObjectID="_1612334808" r:id="rId20"/>
        </w:object>
      </w:r>
    </w:p>
    <w:p w14:paraId="3FF5F271" w14:textId="5A9A4C66" w:rsidR="00A951E4" w:rsidRDefault="00A951E4" w:rsidP="0070064B">
      <w:pPr>
        <w:pStyle w:val="ListParagraph"/>
        <w:numPr>
          <w:ilvl w:val="0"/>
          <w:numId w:val="7"/>
        </w:numPr>
      </w:pPr>
      <w:r>
        <w:t>Ce même premier pdf</w:t>
      </w:r>
      <w:r w:rsidR="00344F98">
        <w:t xml:space="preserve"> (pdf Données)</w:t>
      </w:r>
      <w:r>
        <w:t xml:space="preserve"> peut ensuite être complété par les données de l’évaluation.</w:t>
      </w:r>
    </w:p>
    <w:p w14:paraId="6E4048E7" w14:textId="51BF93EC" w:rsidR="00A951E4" w:rsidRDefault="00A951E4" w:rsidP="0070064B">
      <w:pPr>
        <w:pStyle w:val="ListParagraph"/>
        <w:numPr>
          <w:ilvl w:val="0"/>
          <w:numId w:val="7"/>
        </w:numPr>
      </w:pPr>
      <w:r>
        <w:t>Le xml est ensuité exporté</w:t>
      </w:r>
    </w:p>
    <w:p w14:paraId="3D9AB37B" w14:textId="63ED3BDD" w:rsidR="00A951E4" w:rsidRDefault="00A951E4" w:rsidP="0070064B">
      <w:pPr>
        <w:pStyle w:val="ListParagraph"/>
        <w:numPr>
          <w:ilvl w:val="0"/>
          <w:numId w:val="7"/>
        </w:numPr>
      </w:pPr>
      <w:r>
        <w:t>Le troisième pdf permet d’importer ce xml pour générer l’évaluation du contrat PIIS</w:t>
      </w:r>
    </w:p>
    <w:p w14:paraId="1F1E73CA" w14:textId="1DD4CC32" w:rsidR="00A951E4" w:rsidRPr="00BC7162" w:rsidRDefault="00A951E4" w:rsidP="0070064B">
      <w:pPr>
        <w:pStyle w:val="ListParagraph"/>
        <w:numPr>
          <w:ilvl w:val="0"/>
          <w:numId w:val="7"/>
        </w:numPr>
      </w:pPr>
      <w:r>
        <w:t>La copie du pdf evaluation peut être donnée à l’usager.</w:t>
      </w:r>
    </w:p>
    <w:p w14:paraId="3F3D9811" w14:textId="6EE0D60C" w:rsidR="00B40E14" w:rsidRPr="00863A17" w:rsidRDefault="00BC2B38" w:rsidP="006706DA">
      <w:pPr>
        <w:pStyle w:val="Heading1"/>
      </w:pPr>
      <w:bookmarkStart w:id="12" w:name="_Toc467659499"/>
      <w:bookmarkStart w:id="13" w:name="_Toc274847"/>
      <w:r>
        <w:t>Saisie des données</w:t>
      </w:r>
      <w:bookmarkEnd w:id="12"/>
      <w:bookmarkEnd w:id="13"/>
    </w:p>
    <w:p w14:paraId="38FF9CBE" w14:textId="3A6D4F4A" w:rsidR="00081809" w:rsidRDefault="00BC2B38" w:rsidP="006706DA">
      <w:pPr>
        <w:pStyle w:val="Heading2"/>
      </w:pPr>
      <w:bookmarkStart w:id="14" w:name="_Toc467659500"/>
      <w:bookmarkStart w:id="15" w:name="_Toc274848"/>
      <w:r>
        <w:t>Données du CPAS</w:t>
      </w:r>
      <w:bookmarkEnd w:id="14"/>
      <w:bookmarkEnd w:id="15"/>
    </w:p>
    <w:p w14:paraId="412CF353" w14:textId="3C013C40" w:rsidR="00081809" w:rsidRPr="00863A17" w:rsidRDefault="001C1BED" w:rsidP="00F96DCF">
      <w:r>
        <w:rPr>
          <w:noProof/>
          <w:lang w:bidi="ar-SA"/>
        </w:rPr>
        <w:drawing>
          <wp:inline distT="0" distB="0" distL="0" distR="0" wp14:anchorId="5DE6B0FD" wp14:editId="2BCF94D5">
            <wp:extent cx="5753100" cy="28003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3100" cy="2800350"/>
                    </a:xfrm>
                    <a:prstGeom prst="rect">
                      <a:avLst/>
                    </a:prstGeom>
                    <a:noFill/>
                    <a:ln>
                      <a:noFill/>
                    </a:ln>
                  </pic:spPr>
                </pic:pic>
              </a:graphicData>
            </a:graphic>
          </wp:inline>
        </w:drawing>
      </w:r>
    </w:p>
    <w:p w14:paraId="747F89DF" w14:textId="520809C7" w:rsidR="00067967" w:rsidRPr="00863A17" w:rsidRDefault="00BC2B38" w:rsidP="006706DA">
      <w:r>
        <w:t>Les données statiques du CPAS peuvent être saisies au préalable dans le pdf.</w:t>
      </w:r>
      <w:r w:rsidR="008B27FE">
        <w:t xml:space="preserve"> </w:t>
      </w:r>
      <w:r>
        <w:t xml:space="preserve">En les sauvegardant, vous pourrez ainsi gagner du temps pour chaque saisie </w:t>
      </w:r>
      <w:r w:rsidR="008B27FE">
        <w:t xml:space="preserve">de </w:t>
      </w:r>
      <w:r>
        <w:t>PIIS.</w:t>
      </w:r>
    </w:p>
    <w:p w14:paraId="5BD91E3B" w14:textId="77777777" w:rsidR="0016374D" w:rsidRPr="00863A17" w:rsidRDefault="0016374D" w:rsidP="006706DA">
      <w:r>
        <w:lastRenderedPageBreak/>
        <w:t>Pour les données fixes du CPAS, les champs suivants sont disponibles (</w:t>
      </w:r>
      <w:r>
        <w:rPr>
          <w:b/>
        </w:rPr>
        <w:t>champs obligatoires en gras</w:t>
      </w:r>
      <w:r>
        <w:t xml:space="preserve">) : </w:t>
      </w:r>
    </w:p>
    <w:tbl>
      <w:tblPr>
        <w:tblStyle w:val="TableGrid"/>
        <w:tblW w:w="0" w:type="auto"/>
        <w:tblLook w:val="04A0" w:firstRow="1" w:lastRow="0" w:firstColumn="1" w:lastColumn="0" w:noHBand="0" w:noVBand="1"/>
      </w:tblPr>
      <w:tblGrid>
        <w:gridCol w:w="2114"/>
        <w:gridCol w:w="3486"/>
        <w:gridCol w:w="3688"/>
      </w:tblGrid>
      <w:tr w:rsidR="00550905" w:rsidRPr="00F96DCF" w14:paraId="15ED3452" w14:textId="77777777" w:rsidTr="00550905">
        <w:tc>
          <w:tcPr>
            <w:tcW w:w="2114" w:type="dxa"/>
          </w:tcPr>
          <w:p w14:paraId="33699EC4" w14:textId="77777777" w:rsidR="00550905" w:rsidRPr="00F96DCF" w:rsidRDefault="00550905" w:rsidP="00F96DCF">
            <w:pPr>
              <w:jc w:val="center"/>
              <w:rPr>
                <w:b/>
              </w:rPr>
            </w:pPr>
            <w:r w:rsidRPr="00F96DCF">
              <w:rPr>
                <w:b/>
              </w:rPr>
              <w:t>Label du champ</w:t>
            </w:r>
          </w:p>
        </w:tc>
        <w:tc>
          <w:tcPr>
            <w:tcW w:w="3486" w:type="dxa"/>
          </w:tcPr>
          <w:p w14:paraId="75FC9D2A" w14:textId="77777777" w:rsidR="00550905" w:rsidRPr="00F96DCF" w:rsidRDefault="00550905" w:rsidP="00F96DCF">
            <w:pPr>
              <w:jc w:val="center"/>
              <w:rPr>
                <w:b/>
              </w:rPr>
            </w:pPr>
            <w:r w:rsidRPr="00F96DCF">
              <w:rPr>
                <w:b/>
              </w:rPr>
              <w:t>Description</w:t>
            </w:r>
          </w:p>
        </w:tc>
        <w:tc>
          <w:tcPr>
            <w:tcW w:w="3688" w:type="dxa"/>
          </w:tcPr>
          <w:p w14:paraId="77265DE6" w14:textId="77777777" w:rsidR="00550905" w:rsidRPr="00F96DCF" w:rsidRDefault="00550905" w:rsidP="00F96DCF">
            <w:pPr>
              <w:jc w:val="center"/>
              <w:rPr>
                <w:b/>
              </w:rPr>
            </w:pPr>
            <w:r w:rsidRPr="00F96DCF">
              <w:rPr>
                <w:b/>
              </w:rPr>
              <w:t>Validation</w:t>
            </w:r>
          </w:p>
        </w:tc>
      </w:tr>
      <w:tr w:rsidR="007C2ADB" w:rsidRPr="00863A17" w14:paraId="3FDFF477" w14:textId="77777777" w:rsidTr="00DD24E2">
        <w:tc>
          <w:tcPr>
            <w:tcW w:w="2114" w:type="dxa"/>
            <w:shd w:val="clear" w:color="auto" w:fill="EEECE1" w:themeFill="background2"/>
          </w:tcPr>
          <w:p w14:paraId="4F3A9675" w14:textId="7F1CB7CC" w:rsidR="007C2ADB" w:rsidRPr="00F96DCF" w:rsidRDefault="007C2ADB" w:rsidP="006706DA">
            <w:pPr>
              <w:rPr>
                <w:b/>
              </w:rPr>
            </w:pPr>
            <w:r>
              <w:rPr>
                <w:b/>
              </w:rPr>
              <w:t>Nombre d’exemplaire à imprimer</w:t>
            </w:r>
          </w:p>
        </w:tc>
        <w:tc>
          <w:tcPr>
            <w:tcW w:w="3486" w:type="dxa"/>
          </w:tcPr>
          <w:p w14:paraId="15AAD927" w14:textId="1612B872" w:rsidR="007C2ADB" w:rsidRDefault="007C2ADB" w:rsidP="006706DA">
            <w:r>
              <w:t>Nombre d’exemplaire à imprimer</w:t>
            </w:r>
          </w:p>
        </w:tc>
        <w:tc>
          <w:tcPr>
            <w:tcW w:w="3688" w:type="dxa"/>
          </w:tcPr>
          <w:p w14:paraId="56596E0E" w14:textId="32BD24E1" w:rsidR="007C2ADB" w:rsidRDefault="007C2ADB" w:rsidP="006706DA">
            <w:r>
              <w:t>Doit être numérique</w:t>
            </w:r>
          </w:p>
        </w:tc>
      </w:tr>
      <w:tr w:rsidR="00550905" w:rsidRPr="00863A17" w14:paraId="5C54E407" w14:textId="77777777" w:rsidTr="00DD24E2">
        <w:tc>
          <w:tcPr>
            <w:tcW w:w="2114" w:type="dxa"/>
            <w:shd w:val="clear" w:color="auto" w:fill="EEECE1" w:themeFill="background2"/>
          </w:tcPr>
          <w:p w14:paraId="47FCF9B1" w14:textId="77777777" w:rsidR="00550905" w:rsidRPr="00F96DCF" w:rsidRDefault="00550905" w:rsidP="006706DA">
            <w:pPr>
              <w:rPr>
                <w:b/>
              </w:rPr>
            </w:pPr>
            <w:r w:rsidRPr="00F96DCF">
              <w:rPr>
                <w:b/>
              </w:rPr>
              <w:t>Nom du CPAS</w:t>
            </w:r>
          </w:p>
        </w:tc>
        <w:tc>
          <w:tcPr>
            <w:tcW w:w="3486" w:type="dxa"/>
          </w:tcPr>
          <w:p w14:paraId="4F03D537" w14:textId="77777777" w:rsidR="00550905" w:rsidRPr="00863A17" w:rsidRDefault="00550905" w:rsidP="006706DA">
            <w:r>
              <w:t>Nom de la commune à laquelle appartient le CPAS</w:t>
            </w:r>
          </w:p>
        </w:tc>
        <w:tc>
          <w:tcPr>
            <w:tcW w:w="3688" w:type="dxa"/>
          </w:tcPr>
          <w:p w14:paraId="6117779E" w14:textId="77777777" w:rsidR="00550905" w:rsidRPr="00863A17" w:rsidRDefault="00550905" w:rsidP="006706DA">
            <w:r>
              <w:t>À sélectionner dans la liste. (cliquer sur la flèche)</w:t>
            </w:r>
          </w:p>
        </w:tc>
      </w:tr>
      <w:tr w:rsidR="00550905" w:rsidRPr="00863A17" w14:paraId="6728D8EA" w14:textId="77777777" w:rsidTr="00550905">
        <w:tc>
          <w:tcPr>
            <w:tcW w:w="2114" w:type="dxa"/>
          </w:tcPr>
          <w:p w14:paraId="3FBCD582" w14:textId="77777777" w:rsidR="00550905" w:rsidRPr="00863A17" w:rsidRDefault="00FA2224" w:rsidP="006706DA">
            <w:r>
              <w:t>Code INS</w:t>
            </w:r>
          </w:p>
        </w:tc>
        <w:tc>
          <w:tcPr>
            <w:tcW w:w="3486" w:type="dxa"/>
          </w:tcPr>
          <w:p w14:paraId="4A57A475" w14:textId="77777777" w:rsidR="00550905" w:rsidRPr="00863A17" w:rsidRDefault="00550905" w:rsidP="006706DA">
            <w:r>
              <w:t>Code unique du CPAS sélectionné.</w:t>
            </w:r>
          </w:p>
        </w:tc>
        <w:tc>
          <w:tcPr>
            <w:tcW w:w="3688" w:type="dxa"/>
          </w:tcPr>
          <w:p w14:paraId="1F4CFA3E" w14:textId="77777777" w:rsidR="00550905" w:rsidRPr="00863A17" w:rsidRDefault="004D23E8" w:rsidP="006706DA">
            <w:r>
              <w:t>Ce code se complète automatiquement lorsque vous saisissez le nom du CPAS.</w:t>
            </w:r>
          </w:p>
        </w:tc>
      </w:tr>
      <w:tr w:rsidR="00550905" w:rsidRPr="00863A17" w14:paraId="591A3B9B" w14:textId="77777777" w:rsidTr="00DD24E2">
        <w:tc>
          <w:tcPr>
            <w:tcW w:w="2114" w:type="dxa"/>
            <w:shd w:val="clear" w:color="auto" w:fill="EEECE1" w:themeFill="background2"/>
          </w:tcPr>
          <w:p w14:paraId="25167249" w14:textId="77777777" w:rsidR="00550905" w:rsidRPr="00F96DCF" w:rsidRDefault="00550905" w:rsidP="006706DA">
            <w:pPr>
              <w:rPr>
                <w:b/>
              </w:rPr>
            </w:pPr>
            <w:r w:rsidRPr="00F96DCF">
              <w:rPr>
                <w:b/>
              </w:rPr>
              <w:t>Président</w:t>
            </w:r>
          </w:p>
        </w:tc>
        <w:tc>
          <w:tcPr>
            <w:tcW w:w="3486" w:type="dxa"/>
          </w:tcPr>
          <w:p w14:paraId="692B15DC" w14:textId="77777777" w:rsidR="00550905" w:rsidRPr="00863A17" w:rsidRDefault="004D23E8" w:rsidP="006706DA">
            <w:r>
              <w:t>Nom du président du CPAS.</w:t>
            </w:r>
          </w:p>
        </w:tc>
        <w:tc>
          <w:tcPr>
            <w:tcW w:w="3688" w:type="dxa"/>
          </w:tcPr>
          <w:p w14:paraId="34F293BB" w14:textId="77777777" w:rsidR="00550905" w:rsidRPr="00863A17" w:rsidRDefault="004D23E8" w:rsidP="006706DA">
            <w:r>
              <w:t>Tous les caractères alphanumériques sont autorisés, y compris les caractères spéciaux é, è, ç et à.</w:t>
            </w:r>
          </w:p>
        </w:tc>
      </w:tr>
      <w:tr w:rsidR="00550905" w:rsidRPr="00863A17" w14:paraId="6164665D" w14:textId="77777777" w:rsidTr="00DD24E2">
        <w:tc>
          <w:tcPr>
            <w:tcW w:w="2114" w:type="dxa"/>
            <w:shd w:val="clear" w:color="auto" w:fill="EEECE1" w:themeFill="background2"/>
          </w:tcPr>
          <w:p w14:paraId="5E6D9EDF" w14:textId="7FF2EE98" w:rsidR="00550905" w:rsidRPr="003232C7" w:rsidRDefault="003232C7" w:rsidP="006706DA">
            <w:pPr>
              <w:rPr>
                <w:b/>
              </w:rPr>
            </w:pPr>
            <w:r>
              <w:rPr>
                <w:b/>
              </w:rPr>
              <w:t>Genre</w:t>
            </w:r>
            <w:r w:rsidRPr="003232C7">
              <w:rPr>
                <w:b/>
              </w:rPr>
              <w:t xml:space="preserve"> </w:t>
            </w:r>
            <w:r w:rsidR="00550905" w:rsidRPr="003232C7">
              <w:rPr>
                <w:b/>
              </w:rPr>
              <w:t>(président/e)</w:t>
            </w:r>
          </w:p>
        </w:tc>
        <w:tc>
          <w:tcPr>
            <w:tcW w:w="3486" w:type="dxa"/>
          </w:tcPr>
          <w:p w14:paraId="2E74AAA1" w14:textId="25B83E06" w:rsidR="00550905" w:rsidRPr="00863A17" w:rsidRDefault="003232C7" w:rsidP="006706DA">
            <w:r>
              <w:t xml:space="preserve">Genre </w:t>
            </w:r>
            <w:r w:rsidR="004D23E8">
              <w:t>du ou de la présidente du CPAS.</w:t>
            </w:r>
          </w:p>
        </w:tc>
        <w:tc>
          <w:tcPr>
            <w:tcW w:w="3688" w:type="dxa"/>
          </w:tcPr>
          <w:p w14:paraId="4CC29F41" w14:textId="77777777" w:rsidR="00550905" w:rsidRPr="00863A17" w:rsidRDefault="00AA773D" w:rsidP="006706DA">
            <w:r>
              <w:t>Seul H/F est possible, sert à utiliser M. ou Mme dans le contrat.</w:t>
            </w:r>
          </w:p>
        </w:tc>
      </w:tr>
      <w:tr w:rsidR="00550905" w:rsidRPr="00863A17" w14:paraId="0A0C9713" w14:textId="77777777" w:rsidTr="00DD24E2">
        <w:tc>
          <w:tcPr>
            <w:tcW w:w="2114" w:type="dxa"/>
            <w:shd w:val="clear" w:color="auto" w:fill="EEECE1" w:themeFill="background2"/>
          </w:tcPr>
          <w:p w14:paraId="63B7F13F" w14:textId="6C71BEAB" w:rsidR="00550905" w:rsidRPr="00F96DCF" w:rsidRDefault="00550905" w:rsidP="006706DA">
            <w:pPr>
              <w:rPr>
                <w:b/>
              </w:rPr>
            </w:pPr>
            <w:r w:rsidRPr="00F96DCF">
              <w:rPr>
                <w:b/>
              </w:rPr>
              <w:t>Secrétaire</w:t>
            </w:r>
            <w:r w:rsidR="00344F98">
              <w:rPr>
                <w:b/>
              </w:rPr>
              <w:t>/Directeur général</w:t>
            </w:r>
          </w:p>
        </w:tc>
        <w:tc>
          <w:tcPr>
            <w:tcW w:w="3486" w:type="dxa"/>
          </w:tcPr>
          <w:p w14:paraId="22AEFA92" w14:textId="77777777" w:rsidR="00550905" w:rsidRPr="00863A17" w:rsidRDefault="004D23E8" w:rsidP="006706DA">
            <w:r>
              <w:t>Secrétaire du CPAS.</w:t>
            </w:r>
          </w:p>
        </w:tc>
        <w:tc>
          <w:tcPr>
            <w:tcW w:w="3688" w:type="dxa"/>
          </w:tcPr>
          <w:p w14:paraId="2DCF701B" w14:textId="77777777" w:rsidR="00550905" w:rsidRPr="00863A17" w:rsidRDefault="00AA773D" w:rsidP="006706DA">
            <w:r>
              <w:t>Tous les caractères alphanumériques sont autorisés, y compris les caractères spéciaux é, è, ç et à.</w:t>
            </w:r>
          </w:p>
        </w:tc>
      </w:tr>
      <w:tr w:rsidR="00550905" w:rsidRPr="00863A17" w14:paraId="7A80413B" w14:textId="77777777" w:rsidTr="00DD24E2">
        <w:tc>
          <w:tcPr>
            <w:tcW w:w="2114" w:type="dxa"/>
            <w:shd w:val="clear" w:color="auto" w:fill="EEECE1" w:themeFill="background2"/>
          </w:tcPr>
          <w:p w14:paraId="200C7086" w14:textId="62AC8940" w:rsidR="00550905" w:rsidRPr="00F96DCF" w:rsidRDefault="00AB46D3" w:rsidP="006706DA">
            <w:pPr>
              <w:rPr>
                <w:b/>
              </w:rPr>
            </w:pPr>
            <w:r w:rsidRPr="00F96DCF">
              <w:rPr>
                <w:b/>
              </w:rPr>
              <w:t xml:space="preserve">Genre </w:t>
            </w:r>
            <w:r w:rsidR="00550905" w:rsidRPr="00F96DCF">
              <w:rPr>
                <w:b/>
              </w:rPr>
              <w:t>(secrétaire</w:t>
            </w:r>
            <w:r w:rsidR="00344F98">
              <w:rPr>
                <w:b/>
              </w:rPr>
              <w:t>/ DG</w:t>
            </w:r>
            <w:r w:rsidR="00550905" w:rsidRPr="00F96DCF">
              <w:rPr>
                <w:b/>
              </w:rPr>
              <w:t>)</w:t>
            </w:r>
          </w:p>
        </w:tc>
        <w:tc>
          <w:tcPr>
            <w:tcW w:w="3486" w:type="dxa"/>
          </w:tcPr>
          <w:p w14:paraId="18457623" w14:textId="4317087F" w:rsidR="00550905" w:rsidRPr="00863A17" w:rsidRDefault="00AB46D3" w:rsidP="006706DA">
            <w:r>
              <w:t xml:space="preserve">Genre </w:t>
            </w:r>
            <w:r w:rsidR="004D23E8">
              <w:t>du ou de la secrétaire du CPAS.</w:t>
            </w:r>
          </w:p>
        </w:tc>
        <w:tc>
          <w:tcPr>
            <w:tcW w:w="3688" w:type="dxa"/>
          </w:tcPr>
          <w:p w14:paraId="3BD1CBB2" w14:textId="77777777" w:rsidR="00550905" w:rsidRPr="00863A17" w:rsidRDefault="00AA773D" w:rsidP="006706DA">
            <w:r>
              <w:t>Seul H/F est possible, sert à utiliser M. ou Mme dans le contrat.</w:t>
            </w:r>
          </w:p>
        </w:tc>
      </w:tr>
      <w:tr w:rsidR="00550905" w:rsidRPr="00863A17" w14:paraId="3C1A69DF" w14:textId="77777777" w:rsidTr="00550905">
        <w:tc>
          <w:tcPr>
            <w:tcW w:w="2114" w:type="dxa"/>
          </w:tcPr>
          <w:p w14:paraId="25535EE9" w14:textId="77777777" w:rsidR="00550905" w:rsidRPr="00863A17" w:rsidRDefault="00550905" w:rsidP="006706DA">
            <w:r>
              <w:t>Signature du contrat</w:t>
            </w:r>
          </w:p>
        </w:tc>
        <w:tc>
          <w:tcPr>
            <w:tcW w:w="3486" w:type="dxa"/>
          </w:tcPr>
          <w:p w14:paraId="0A6CC878" w14:textId="77777777" w:rsidR="00550905" w:rsidRPr="00863A17" w:rsidRDefault="004D23E8" w:rsidP="006706DA">
            <w:r>
              <w:t>Désignation de la personne qui signera le contrat PIIS (président/secrétaire)</w:t>
            </w:r>
          </w:p>
        </w:tc>
        <w:tc>
          <w:tcPr>
            <w:tcW w:w="3688" w:type="dxa"/>
          </w:tcPr>
          <w:p w14:paraId="0A536370" w14:textId="77777777" w:rsidR="00550905" w:rsidRPr="00863A17" w:rsidRDefault="00AA773D" w:rsidP="006706DA">
            <w:r>
              <w:t>Si le signataire est désigné, il sera ajouté au bas du contrat; un maximum de 4 signataires est possible en plus du bénéficiaire.</w:t>
            </w:r>
          </w:p>
        </w:tc>
      </w:tr>
      <w:tr w:rsidR="00550905" w:rsidRPr="00863A17" w14:paraId="0A99E83C" w14:textId="77777777" w:rsidTr="00052AAA">
        <w:tc>
          <w:tcPr>
            <w:tcW w:w="2114" w:type="dxa"/>
            <w:shd w:val="clear" w:color="auto" w:fill="EEECE1" w:themeFill="background2"/>
          </w:tcPr>
          <w:p w14:paraId="5C5C73F7" w14:textId="77777777" w:rsidR="00550905" w:rsidRPr="00F96DCF" w:rsidRDefault="00550905" w:rsidP="006706DA">
            <w:pPr>
              <w:rPr>
                <w:b/>
              </w:rPr>
            </w:pPr>
            <w:r w:rsidRPr="00F96DCF">
              <w:rPr>
                <w:b/>
              </w:rPr>
              <w:t>Rue</w:t>
            </w:r>
          </w:p>
        </w:tc>
        <w:tc>
          <w:tcPr>
            <w:tcW w:w="3486" w:type="dxa"/>
          </w:tcPr>
          <w:p w14:paraId="61D9B068" w14:textId="77777777" w:rsidR="00550905" w:rsidRPr="00863A17" w:rsidRDefault="004D23E8" w:rsidP="006706DA">
            <w:r>
              <w:t>Rue du CPAS.</w:t>
            </w:r>
          </w:p>
        </w:tc>
        <w:tc>
          <w:tcPr>
            <w:tcW w:w="3688" w:type="dxa"/>
          </w:tcPr>
          <w:p w14:paraId="77517246" w14:textId="77777777" w:rsidR="00550905" w:rsidRPr="00863A17" w:rsidRDefault="00AA773D" w:rsidP="006706DA">
            <w:r>
              <w:t>Caractères alphanumériques et spéciaux</w:t>
            </w:r>
          </w:p>
        </w:tc>
      </w:tr>
      <w:tr w:rsidR="00550905" w:rsidRPr="00863A17" w14:paraId="61BFA31C" w14:textId="77777777" w:rsidTr="00052AAA">
        <w:tc>
          <w:tcPr>
            <w:tcW w:w="2114" w:type="dxa"/>
            <w:shd w:val="clear" w:color="auto" w:fill="EEECE1" w:themeFill="background2"/>
          </w:tcPr>
          <w:p w14:paraId="4D6F0290" w14:textId="77777777" w:rsidR="00550905" w:rsidRPr="00F96DCF" w:rsidRDefault="00550905" w:rsidP="006706DA">
            <w:pPr>
              <w:rPr>
                <w:b/>
              </w:rPr>
            </w:pPr>
            <w:r w:rsidRPr="00F96DCF">
              <w:rPr>
                <w:b/>
              </w:rPr>
              <w:t>Numéro</w:t>
            </w:r>
          </w:p>
        </w:tc>
        <w:tc>
          <w:tcPr>
            <w:tcW w:w="3486" w:type="dxa"/>
          </w:tcPr>
          <w:p w14:paraId="36C23411" w14:textId="77777777" w:rsidR="00550905" w:rsidRPr="00863A17" w:rsidRDefault="004D23E8" w:rsidP="006706DA">
            <w:r>
              <w:t>Numéro du CPAS.</w:t>
            </w:r>
          </w:p>
        </w:tc>
        <w:tc>
          <w:tcPr>
            <w:tcW w:w="3688" w:type="dxa"/>
          </w:tcPr>
          <w:p w14:paraId="53543D47" w14:textId="77777777" w:rsidR="00550905" w:rsidRPr="00863A17" w:rsidRDefault="00AA773D" w:rsidP="006706DA">
            <w:r>
              <w:t>Uniquement numérique.</w:t>
            </w:r>
          </w:p>
        </w:tc>
      </w:tr>
      <w:tr w:rsidR="00550905" w:rsidRPr="00863A17" w14:paraId="278EFC9D" w14:textId="77777777" w:rsidTr="00052AAA">
        <w:tc>
          <w:tcPr>
            <w:tcW w:w="2114" w:type="dxa"/>
            <w:shd w:val="clear" w:color="auto" w:fill="EEECE1" w:themeFill="background2"/>
          </w:tcPr>
          <w:p w14:paraId="0FE14C9B" w14:textId="77777777" w:rsidR="00550905" w:rsidRPr="00863A17" w:rsidRDefault="00FA2224" w:rsidP="006706DA">
            <w:r>
              <w:t>Boîte</w:t>
            </w:r>
          </w:p>
        </w:tc>
        <w:tc>
          <w:tcPr>
            <w:tcW w:w="3486" w:type="dxa"/>
          </w:tcPr>
          <w:p w14:paraId="51448B35" w14:textId="77777777" w:rsidR="00550905" w:rsidRPr="00863A17" w:rsidRDefault="004D23E8" w:rsidP="006706DA">
            <w:r>
              <w:t>boîte postale du CPAS.</w:t>
            </w:r>
          </w:p>
        </w:tc>
        <w:tc>
          <w:tcPr>
            <w:tcW w:w="3688" w:type="dxa"/>
          </w:tcPr>
          <w:p w14:paraId="4D9D533C" w14:textId="77777777" w:rsidR="00550905" w:rsidRPr="00863A17" w:rsidRDefault="00AA773D" w:rsidP="006706DA">
            <w:r>
              <w:t>Caractères alphanumériques et spéciaux.</w:t>
            </w:r>
          </w:p>
        </w:tc>
      </w:tr>
      <w:tr w:rsidR="00550905" w:rsidRPr="00863A17" w14:paraId="2F6F0FD0" w14:textId="77777777" w:rsidTr="00052AAA">
        <w:tc>
          <w:tcPr>
            <w:tcW w:w="2114" w:type="dxa"/>
            <w:shd w:val="clear" w:color="auto" w:fill="EEECE1" w:themeFill="background2"/>
          </w:tcPr>
          <w:p w14:paraId="337DE861" w14:textId="77777777" w:rsidR="00550905" w:rsidRPr="00F96DCF" w:rsidRDefault="00550905" w:rsidP="006706DA">
            <w:pPr>
              <w:rPr>
                <w:b/>
              </w:rPr>
            </w:pPr>
            <w:r w:rsidRPr="00F96DCF">
              <w:rPr>
                <w:b/>
              </w:rPr>
              <w:t>Code postal</w:t>
            </w:r>
          </w:p>
        </w:tc>
        <w:tc>
          <w:tcPr>
            <w:tcW w:w="3486" w:type="dxa"/>
          </w:tcPr>
          <w:p w14:paraId="0048A6D0" w14:textId="77777777" w:rsidR="00550905" w:rsidRPr="00863A17" w:rsidRDefault="004D23E8" w:rsidP="006706DA">
            <w:r>
              <w:t>Code postal du CPAS.</w:t>
            </w:r>
          </w:p>
        </w:tc>
        <w:tc>
          <w:tcPr>
            <w:tcW w:w="3688" w:type="dxa"/>
          </w:tcPr>
          <w:p w14:paraId="7E34174E" w14:textId="77777777" w:rsidR="00550905" w:rsidRPr="00863A17" w:rsidRDefault="00AA773D" w:rsidP="006706DA">
            <w:r>
              <w:t>Uniquement numérique</w:t>
            </w:r>
          </w:p>
        </w:tc>
      </w:tr>
      <w:tr w:rsidR="00550905" w:rsidRPr="00863A17" w14:paraId="20ED5B67" w14:textId="77777777" w:rsidTr="00052AAA">
        <w:tc>
          <w:tcPr>
            <w:tcW w:w="2114" w:type="dxa"/>
            <w:shd w:val="clear" w:color="auto" w:fill="EEECE1" w:themeFill="background2"/>
          </w:tcPr>
          <w:p w14:paraId="52BE65D2" w14:textId="77777777" w:rsidR="00550905" w:rsidRPr="00F96DCF" w:rsidRDefault="00550905" w:rsidP="006706DA">
            <w:pPr>
              <w:rPr>
                <w:b/>
              </w:rPr>
            </w:pPr>
            <w:r w:rsidRPr="00F96DCF">
              <w:rPr>
                <w:b/>
              </w:rPr>
              <w:t>Commune</w:t>
            </w:r>
          </w:p>
        </w:tc>
        <w:tc>
          <w:tcPr>
            <w:tcW w:w="3486" w:type="dxa"/>
          </w:tcPr>
          <w:p w14:paraId="6D54F929" w14:textId="77777777" w:rsidR="00550905" w:rsidRPr="00863A17" w:rsidRDefault="004D23E8" w:rsidP="006706DA">
            <w:r>
              <w:t>Commune du CPAS.</w:t>
            </w:r>
          </w:p>
        </w:tc>
        <w:tc>
          <w:tcPr>
            <w:tcW w:w="3688" w:type="dxa"/>
          </w:tcPr>
          <w:p w14:paraId="6FE78BDC" w14:textId="77777777" w:rsidR="00550905" w:rsidRPr="00863A17" w:rsidRDefault="00AA773D" w:rsidP="006706DA">
            <w:r>
              <w:t>Caractères alphanumériques et spéciaux.</w:t>
            </w:r>
          </w:p>
        </w:tc>
      </w:tr>
      <w:tr w:rsidR="00550905" w:rsidRPr="00863A17" w14:paraId="6FF5797F" w14:textId="77777777" w:rsidTr="00550905">
        <w:tc>
          <w:tcPr>
            <w:tcW w:w="2114" w:type="dxa"/>
          </w:tcPr>
          <w:p w14:paraId="4CD84839" w14:textId="77777777" w:rsidR="00550905" w:rsidRPr="00863A17" w:rsidRDefault="00550905" w:rsidP="006706DA">
            <w:r>
              <w:t>Téléphone</w:t>
            </w:r>
          </w:p>
        </w:tc>
        <w:tc>
          <w:tcPr>
            <w:tcW w:w="3486" w:type="dxa"/>
          </w:tcPr>
          <w:p w14:paraId="20578954" w14:textId="77777777" w:rsidR="00550905" w:rsidRPr="00863A17" w:rsidRDefault="004D23E8" w:rsidP="006706DA">
            <w:r>
              <w:t>Numéro de téléphone général du CPAS.</w:t>
            </w:r>
          </w:p>
        </w:tc>
        <w:tc>
          <w:tcPr>
            <w:tcW w:w="3688" w:type="dxa"/>
          </w:tcPr>
          <w:p w14:paraId="593C0E17" w14:textId="77777777" w:rsidR="00550905" w:rsidRPr="00863A17" w:rsidRDefault="00AA773D" w:rsidP="006706DA">
            <w:r>
              <w:t>Tous les caractères peuvent être utilisés.</w:t>
            </w:r>
          </w:p>
        </w:tc>
      </w:tr>
      <w:tr w:rsidR="00550905" w:rsidRPr="00863A17" w14:paraId="4D17A52A" w14:textId="77777777" w:rsidTr="00550905">
        <w:tc>
          <w:tcPr>
            <w:tcW w:w="2114" w:type="dxa"/>
          </w:tcPr>
          <w:p w14:paraId="3742E19E" w14:textId="608B41A3" w:rsidR="00550905" w:rsidRPr="00863A17" w:rsidRDefault="00344F98" w:rsidP="006706DA">
            <w:r>
              <w:t>Courriel</w:t>
            </w:r>
          </w:p>
        </w:tc>
        <w:tc>
          <w:tcPr>
            <w:tcW w:w="3486" w:type="dxa"/>
          </w:tcPr>
          <w:p w14:paraId="1BD63435" w14:textId="77777777" w:rsidR="00550905" w:rsidRPr="00863A17" w:rsidRDefault="004D23E8" w:rsidP="006706DA">
            <w:r>
              <w:t>Adresse e-mail officielle du CPAS.</w:t>
            </w:r>
          </w:p>
        </w:tc>
        <w:tc>
          <w:tcPr>
            <w:tcW w:w="3688" w:type="dxa"/>
          </w:tcPr>
          <w:p w14:paraId="039D8583" w14:textId="77777777" w:rsidR="00550905" w:rsidRPr="00863A17" w:rsidRDefault="00AA773D" w:rsidP="006706DA">
            <w:r>
              <w:t>Une adresse e-mail valide contient @ et un nom de domaine correct. Ex : jean@tep.be</w:t>
            </w:r>
          </w:p>
        </w:tc>
      </w:tr>
    </w:tbl>
    <w:p w14:paraId="1BFC301A" w14:textId="77777777" w:rsidR="008B27FE" w:rsidRDefault="008B27FE">
      <w:pPr>
        <w:jc w:val="left"/>
        <w:rPr>
          <w:rFonts w:asciiTheme="majorHAnsi" w:eastAsiaTheme="majorEastAsia" w:hAnsiTheme="majorHAnsi" w:cstheme="majorBidi"/>
          <w:b/>
          <w:bCs/>
          <w:color w:val="4F81BD" w:themeColor="accent1"/>
          <w:sz w:val="28"/>
          <w:szCs w:val="26"/>
        </w:rPr>
      </w:pPr>
      <w:bookmarkStart w:id="16" w:name="_Toc467659501"/>
      <w:r>
        <w:br w:type="page"/>
      </w:r>
    </w:p>
    <w:p w14:paraId="1F282D67" w14:textId="27705867" w:rsidR="00081809" w:rsidRPr="00863A17" w:rsidRDefault="00BC2B38" w:rsidP="006706DA">
      <w:pPr>
        <w:pStyle w:val="Heading2"/>
      </w:pPr>
      <w:bookmarkStart w:id="17" w:name="_Toc274849"/>
      <w:r>
        <w:lastRenderedPageBreak/>
        <w:t>Coordonnées du bénéficiaire</w:t>
      </w:r>
      <w:bookmarkEnd w:id="16"/>
      <w:bookmarkEnd w:id="17"/>
    </w:p>
    <w:p w14:paraId="63628688" w14:textId="77777777" w:rsidR="00081809" w:rsidRPr="00863A17" w:rsidRDefault="005445B4" w:rsidP="006706DA">
      <w:r w:rsidRPr="00863A17">
        <w:rPr>
          <w:noProof/>
          <w:lang w:bidi="ar-SA"/>
        </w:rPr>
        <w:drawing>
          <wp:inline distT="0" distB="0" distL="0" distR="0" wp14:anchorId="09AF8C3E" wp14:editId="2EA3E790">
            <wp:extent cx="5760720" cy="153987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1539875"/>
                    </a:xfrm>
                    <a:prstGeom prst="rect">
                      <a:avLst/>
                    </a:prstGeom>
                  </pic:spPr>
                </pic:pic>
              </a:graphicData>
            </a:graphic>
          </wp:inline>
        </w:drawing>
      </w:r>
    </w:p>
    <w:p w14:paraId="55CFFF7F" w14:textId="78B3121E" w:rsidR="00B53E4B" w:rsidRPr="00863A17" w:rsidRDefault="008B27FE" w:rsidP="006706DA">
      <w:r>
        <w:t>I</w:t>
      </w:r>
      <w:r w:rsidR="00B53E4B">
        <w:t xml:space="preserve">l faut obligatoirement reprendre </w:t>
      </w:r>
      <w:r>
        <w:t xml:space="preserve">dans le contrat </w:t>
      </w:r>
      <w:r w:rsidR="00B53E4B">
        <w:t xml:space="preserve">les coordonnées détaillées du bénéficiaire </w:t>
      </w:r>
      <w:r>
        <w:t xml:space="preserve">avec qui </w:t>
      </w:r>
      <w:r w:rsidR="003232C7">
        <w:t>le</w:t>
      </w:r>
      <w:r>
        <w:t xml:space="preserve"> PIIS </w:t>
      </w:r>
      <w:r w:rsidR="003232C7">
        <w:t>doit être conclu.</w:t>
      </w:r>
    </w:p>
    <w:p w14:paraId="2789A127" w14:textId="77777777" w:rsidR="008377FC" w:rsidRPr="00863A17" w:rsidRDefault="008377FC" w:rsidP="006706DA">
      <w:r>
        <w:t>Si le contrat PIIS convenu doit être adapté régulièrement, il est possible de le conserver entièrement complété sous un nom spécifique pour le bénéficiaire. Cela pourra vous aider en cas de petites modifications et vous épargnera beaucoup de travail.</w:t>
      </w:r>
    </w:p>
    <w:p w14:paraId="65F80BDD" w14:textId="77777777" w:rsidR="00B53E4B" w:rsidRPr="00863A17" w:rsidRDefault="001036A4" w:rsidP="006706DA">
      <w:r>
        <w:t>Les coordonnées détaillées du bénéficiaire sont (</w:t>
      </w:r>
      <w:r>
        <w:rPr>
          <w:b/>
        </w:rPr>
        <w:t>les champs en gras sont obligatoires</w:t>
      </w:r>
      <w:r>
        <w:t xml:space="preserve">) : </w:t>
      </w:r>
    </w:p>
    <w:tbl>
      <w:tblPr>
        <w:tblStyle w:val="TableGrid"/>
        <w:tblW w:w="0" w:type="auto"/>
        <w:tblLook w:val="04A0" w:firstRow="1" w:lastRow="0" w:firstColumn="1" w:lastColumn="0" w:noHBand="0" w:noVBand="1"/>
      </w:tblPr>
      <w:tblGrid>
        <w:gridCol w:w="2127"/>
        <w:gridCol w:w="3480"/>
        <w:gridCol w:w="3681"/>
      </w:tblGrid>
      <w:tr w:rsidR="00B53E4B" w:rsidRPr="00F96DCF" w14:paraId="2771ED46" w14:textId="77777777" w:rsidTr="00B53E4B">
        <w:tc>
          <w:tcPr>
            <w:tcW w:w="2127" w:type="dxa"/>
          </w:tcPr>
          <w:p w14:paraId="77EC0E0D" w14:textId="77777777" w:rsidR="009176CD" w:rsidRPr="00F96DCF" w:rsidRDefault="009176CD" w:rsidP="00F96DCF">
            <w:pPr>
              <w:jc w:val="center"/>
              <w:rPr>
                <w:b/>
              </w:rPr>
            </w:pPr>
            <w:r w:rsidRPr="00F96DCF">
              <w:rPr>
                <w:b/>
              </w:rPr>
              <w:t>Label du champ</w:t>
            </w:r>
          </w:p>
        </w:tc>
        <w:tc>
          <w:tcPr>
            <w:tcW w:w="3480" w:type="dxa"/>
          </w:tcPr>
          <w:p w14:paraId="35E3F0B9" w14:textId="77777777" w:rsidR="009176CD" w:rsidRPr="00F96DCF" w:rsidRDefault="009176CD" w:rsidP="00F96DCF">
            <w:pPr>
              <w:jc w:val="center"/>
              <w:rPr>
                <w:b/>
              </w:rPr>
            </w:pPr>
            <w:r w:rsidRPr="00F96DCF">
              <w:rPr>
                <w:b/>
              </w:rPr>
              <w:t>Description</w:t>
            </w:r>
          </w:p>
        </w:tc>
        <w:tc>
          <w:tcPr>
            <w:tcW w:w="3681" w:type="dxa"/>
          </w:tcPr>
          <w:p w14:paraId="0496C78C" w14:textId="77777777" w:rsidR="009176CD" w:rsidRPr="00F96DCF" w:rsidRDefault="009176CD" w:rsidP="00F96DCF">
            <w:pPr>
              <w:jc w:val="center"/>
              <w:rPr>
                <w:b/>
              </w:rPr>
            </w:pPr>
            <w:r w:rsidRPr="00F96DCF">
              <w:rPr>
                <w:b/>
              </w:rPr>
              <w:t>Validation</w:t>
            </w:r>
          </w:p>
        </w:tc>
      </w:tr>
      <w:tr w:rsidR="00B53E4B" w:rsidRPr="00863A17" w14:paraId="6A4B0580" w14:textId="77777777" w:rsidTr="00052AAA">
        <w:tc>
          <w:tcPr>
            <w:tcW w:w="2127" w:type="dxa"/>
            <w:shd w:val="clear" w:color="auto" w:fill="EEECE1" w:themeFill="background2"/>
          </w:tcPr>
          <w:p w14:paraId="58A85EBC" w14:textId="77777777" w:rsidR="009176CD" w:rsidRPr="00F96DCF" w:rsidRDefault="009176CD" w:rsidP="006706DA">
            <w:pPr>
              <w:rPr>
                <w:b/>
              </w:rPr>
            </w:pPr>
            <w:r w:rsidRPr="00F96DCF">
              <w:rPr>
                <w:b/>
              </w:rPr>
              <w:t>Nom</w:t>
            </w:r>
          </w:p>
        </w:tc>
        <w:tc>
          <w:tcPr>
            <w:tcW w:w="3480" w:type="dxa"/>
          </w:tcPr>
          <w:p w14:paraId="4E473700" w14:textId="77777777" w:rsidR="009176CD" w:rsidRPr="00863A17" w:rsidRDefault="002F3AE4" w:rsidP="006706DA">
            <w:r>
              <w:t>Nom de famille du bénéficiaire.</w:t>
            </w:r>
          </w:p>
        </w:tc>
        <w:tc>
          <w:tcPr>
            <w:tcW w:w="3681" w:type="dxa"/>
          </w:tcPr>
          <w:p w14:paraId="1D15D9A3" w14:textId="77777777" w:rsidR="009176CD" w:rsidRPr="00863A17" w:rsidRDefault="009176CD" w:rsidP="006706DA">
            <w:r>
              <w:t>Caractères alphanumériques et spéciaux.</w:t>
            </w:r>
          </w:p>
        </w:tc>
      </w:tr>
      <w:tr w:rsidR="00B53E4B" w:rsidRPr="00863A17" w14:paraId="2D929E10" w14:textId="77777777" w:rsidTr="00B53E4B">
        <w:tc>
          <w:tcPr>
            <w:tcW w:w="2127" w:type="dxa"/>
          </w:tcPr>
          <w:p w14:paraId="5B1EDDAF" w14:textId="77777777" w:rsidR="009176CD" w:rsidRPr="0070064B" w:rsidRDefault="009176CD" w:rsidP="006706DA">
            <w:pPr>
              <w:rPr>
                <w:b/>
              </w:rPr>
            </w:pPr>
            <w:r w:rsidRPr="0070064B">
              <w:rPr>
                <w:b/>
              </w:rPr>
              <w:t>Prénom</w:t>
            </w:r>
          </w:p>
        </w:tc>
        <w:tc>
          <w:tcPr>
            <w:tcW w:w="3480" w:type="dxa"/>
          </w:tcPr>
          <w:p w14:paraId="4A2B68C7" w14:textId="77777777" w:rsidR="009176CD" w:rsidRPr="00863A17" w:rsidRDefault="002F3AE4" w:rsidP="006706DA">
            <w:r>
              <w:t>Prénom du bénéficiaire.</w:t>
            </w:r>
          </w:p>
        </w:tc>
        <w:tc>
          <w:tcPr>
            <w:tcW w:w="3681" w:type="dxa"/>
          </w:tcPr>
          <w:p w14:paraId="7E5F6AD6" w14:textId="77777777" w:rsidR="009176CD" w:rsidRPr="00863A17" w:rsidRDefault="009176CD" w:rsidP="006706DA">
            <w:r>
              <w:t>Caractères alphanumériques et spéciaux.</w:t>
            </w:r>
          </w:p>
        </w:tc>
      </w:tr>
      <w:tr w:rsidR="009176CD" w:rsidRPr="00863A17" w14:paraId="7B35683A" w14:textId="77777777" w:rsidTr="00B53E4B">
        <w:tc>
          <w:tcPr>
            <w:tcW w:w="2127" w:type="dxa"/>
          </w:tcPr>
          <w:p w14:paraId="6CC68B46" w14:textId="77777777" w:rsidR="009176CD" w:rsidRPr="0070064B" w:rsidRDefault="009176CD" w:rsidP="006706DA">
            <w:pPr>
              <w:rPr>
                <w:b/>
              </w:rPr>
            </w:pPr>
            <w:r w:rsidRPr="0070064B">
              <w:rPr>
                <w:b/>
              </w:rPr>
              <w:t>Numéro de registre national</w:t>
            </w:r>
          </w:p>
        </w:tc>
        <w:tc>
          <w:tcPr>
            <w:tcW w:w="3480" w:type="dxa"/>
          </w:tcPr>
          <w:p w14:paraId="17D9F6DE" w14:textId="77777777" w:rsidR="009176CD" w:rsidRPr="00863A17" w:rsidRDefault="002F3AE4" w:rsidP="006706DA">
            <w:r>
              <w:t>Numéro officiel identique à celui sous lequel le citoyen est identifié dans le registre national ou le registre Bis.</w:t>
            </w:r>
          </w:p>
        </w:tc>
        <w:tc>
          <w:tcPr>
            <w:tcW w:w="3681" w:type="dxa"/>
          </w:tcPr>
          <w:p w14:paraId="1FE04EA2" w14:textId="77777777" w:rsidR="009176CD" w:rsidRPr="00863A17" w:rsidRDefault="009176CD" w:rsidP="006706DA">
            <w:r>
              <w:t>Numérique, la validité du numéro de contrôle est vérifiée.</w:t>
            </w:r>
          </w:p>
        </w:tc>
      </w:tr>
      <w:tr w:rsidR="009176CD" w:rsidRPr="00863A17" w14:paraId="6F5F77E0" w14:textId="77777777" w:rsidTr="00052AAA">
        <w:tc>
          <w:tcPr>
            <w:tcW w:w="2127" w:type="dxa"/>
            <w:shd w:val="clear" w:color="auto" w:fill="EEECE1" w:themeFill="background2"/>
          </w:tcPr>
          <w:p w14:paraId="4AEC6EEF" w14:textId="6A08F91F" w:rsidR="009176CD" w:rsidRPr="00F96DCF" w:rsidRDefault="003232C7" w:rsidP="006706DA">
            <w:pPr>
              <w:rPr>
                <w:b/>
              </w:rPr>
            </w:pPr>
            <w:r w:rsidRPr="00F96DCF">
              <w:rPr>
                <w:b/>
              </w:rPr>
              <w:t>Genre</w:t>
            </w:r>
          </w:p>
        </w:tc>
        <w:tc>
          <w:tcPr>
            <w:tcW w:w="3480" w:type="dxa"/>
          </w:tcPr>
          <w:p w14:paraId="6B689605" w14:textId="754A1883" w:rsidR="009176CD" w:rsidRPr="00863A17" w:rsidRDefault="003232C7" w:rsidP="006706DA">
            <w:r>
              <w:t xml:space="preserve">Genre </w:t>
            </w:r>
            <w:r w:rsidR="002F3AE4">
              <w:t>du bénéficiaire.</w:t>
            </w:r>
          </w:p>
        </w:tc>
        <w:tc>
          <w:tcPr>
            <w:tcW w:w="3681" w:type="dxa"/>
          </w:tcPr>
          <w:p w14:paraId="26503DCC" w14:textId="77777777" w:rsidR="009176CD" w:rsidRPr="00863A17" w:rsidRDefault="009176CD" w:rsidP="006706DA">
            <w:r>
              <w:t>Seul H/F est possible, sert à utiliser M. ou Mme dans le contrat.</w:t>
            </w:r>
          </w:p>
        </w:tc>
      </w:tr>
      <w:tr w:rsidR="009176CD" w:rsidRPr="00863A17" w14:paraId="32F116B2" w14:textId="77777777" w:rsidTr="00052AAA">
        <w:tc>
          <w:tcPr>
            <w:tcW w:w="2127" w:type="dxa"/>
            <w:shd w:val="clear" w:color="auto" w:fill="EEECE1" w:themeFill="background2"/>
          </w:tcPr>
          <w:p w14:paraId="3C86B221" w14:textId="77777777" w:rsidR="009176CD" w:rsidRPr="00F96DCF" w:rsidRDefault="009176CD" w:rsidP="006706DA">
            <w:pPr>
              <w:rPr>
                <w:b/>
              </w:rPr>
            </w:pPr>
            <w:r w:rsidRPr="00F96DCF">
              <w:rPr>
                <w:b/>
              </w:rPr>
              <w:t>Date de naissance</w:t>
            </w:r>
          </w:p>
        </w:tc>
        <w:tc>
          <w:tcPr>
            <w:tcW w:w="3480" w:type="dxa"/>
          </w:tcPr>
          <w:p w14:paraId="166C693E" w14:textId="77777777" w:rsidR="009176CD" w:rsidRPr="00863A17" w:rsidRDefault="002F3AE4" w:rsidP="006706DA">
            <w:r>
              <w:t>Date de naissance du bénéficiaire.</w:t>
            </w:r>
          </w:p>
        </w:tc>
        <w:tc>
          <w:tcPr>
            <w:tcW w:w="3681" w:type="dxa"/>
          </w:tcPr>
          <w:p w14:paraId="580E2D6A" w14:textId="77777777" w:rsidR="009176CD" w:rsidRPr="00863A17" w:rsidRDefault="009176CD" w:rsidP="006706DA">
            <w:r>
              <w:t>À sélectionner dans la liste (cliquer sur la flèche).</w:t>
            </w:r>
          </w:p>
        </w:tc>
      </w:tr>
      <w:tr w:rsidR="009176CD" w:rsidRPr="00863A17" w14:paraId="5DACB000" w14:textId="77777777" w:rsidTr="00052AAA">
        <w:tc>
          <w:tcPr>
            <w:tcW w:w="2127" w:type="dxa"/>
            <w:shd w:val="clear" w:color="auto" w:fill="EEECE1" w:themeFill="background2"/>
          </w:tcPr>
          <w:p w14:paraId="660086AD" w14:textId="77777777" w:rsidR="009176CD" w:rsidRPr="00F96DCF" w:rsidRDefault="009176CD" w:rsidP="006706DA">
            <w:pPr>
              <w:rPr>
                <w:b/>
              </w:rPr>
            </w:pPr>
            <w:r w:rsidRPr="00F96DCF">
              <w:rPr>
                <w:b/>
              </w:rPr>
              <w:t>Rue</w:t>
            </w:r>
          </w:p>
        </w:tc>
        <w:tc>
          <w:tcPr>
            <w:tcW w:w="3480" w:type="dxa"/>
          </w:tcPr>
          <w:p w14:paraId="3D3B76C9" w14:textId="77777777" w:rsidR="009176CD" w:rsidRPr="00863A17" w:rsidRDefault="002F3AE4" w:rsidP="006706DA">
            <w:r>
              <w:t>Rue du lieu de résidence du bénéficiaire.</w:t>
            </w:r>
          </w:p>
        </w:tc>
        <w:tc>
          <w:tcPr>
            <w:tcW w:w="3681" w:type="dxa"/>
          </w:tcPr>
          <w:p w14:paraId="2D48D1FD" w14:textId="77777777" w:rsidR="009176CD" w:rsidRPr="00863A17" w:rsidRDefault="009176CD" w:rsidP="006706DA">
            <w:r>
              <w:t>Caractères alphanumériques et spéciaux.</w:t>
            </w:r>
          </w:p>
        </w:tc>
      </w:tr>
      <w:tr w:rsidR="009176CD" w:rsidRPr="00863A17" w14:paraId="4B2571C2" w14:textId="77777777" w:rsidTr="00052AAA">
        <w:tc>
          <w:tcPr>
            <w:tcW w:w="2127" w:type="dxa"/>
            <w:shd w:val="clear" w:color="auto" w:fill="EEECE1" w:themeFill="background2"/>
          </w:tcPr>
          <w:p w14:paraId="44E8C8B7" w14:textId="77777777" w:rsidR="009176CD" w:rsidRPr="00F96DCF" w:rsidRDefault="009176CD" w:rsidP="006706DA">
            <w:pPr>
              <w:rPr>
                <w:b/>
              </w:rPr>
            </w:pPr>
            <w:r w:rsidRPr="00F96DCF">
              <w:rPr>
                <w:b/>
              </w:rPr>
              <w:t>Numéro</w:t>
            </w:r>
          </w:p>
        </w:tc>
        <w:tc>
          <w:tcPr>
            <w:tcW w:w="3480" w:type="dxa"/>
          </w:tcPr>
          <w:p w14:paraId="3168F0B8" w14:textId="77777777" w:rsidR="009176CD" w:rsidRPr="00863A17" w:rsidRDefault="002F3AE4" w:rsidP="006706DA">
            <w:r>
              <w:t>Numéro du lieu de résidence du bénéficiaire.</w:t>
            </w:r>
          </w:p>
        </w:tc>
        <w:tc>
          <w:tcPr>
            <w:tcW w:w="3681" w:type="dxa"/>
          </w:tcPr>
          <w:p w14:paraId="21E78D53" w14:textId="77777777" w:rsidR="009176CD" w:rsidRPr="00863A17" w:rsidRDefault="009176CD" w:rsidP="006706DA">
            <w:r>
              <w:t>Caractères alphanumériques et spéciaux.</w:t>
            </w:r>
          </w:p>
        </w:tc>
      </w:tr>
      <w:tr w:rsidR="009176CD" w:rsidRPr="00863A17" w14:paraId="4BE9D311" w14:textId="77777777" w:rsidTr="00052AAA">
        <w:tc>
          <w:tcPr>
            <w:tcW w:w="2127" w:type="dxa"/>
            <w:shd w:val="clear" w:color="auto" w:fill="EEECE1" w:themeFill="background2"/>
          </w:tcPr>
          <w:p w14:paraId="7689F9B0" w14:textId="77777777" w:rsidR="009176CD" w:rsidRPr="00863A17" w:rsidRDefault="009176CD" w:rsidP="006706DA">
            <w:r>
              <w:t>Boîte</w:t>
            </w:r>
          </w:p>
        </w:tc>
        <w:tc>
          <w:tcPr>
            <w:tcW w:w="3480" w:type="dxa"/>
          </w:tcPr>
          <w:p w14:paraId="263CC974" w14:textId="77777777" w:rsidR="009176CD" w:rsidRPr="00863A17" w:rsidRDefault="002F3AE4" w:rsidP="006706DA">
            <w:r>
              <w:t>Boîte du lieu de résidence du bénéficiaire.</w:t>
            </w:r>
          </w:p>
        </w:tc>
        <w:tc>
          <w:tcPr>
            <w:tcW w:w="3681" w:type="dxa"/>
          </w:tcPr>
          <w:p w14:paraId="05092C01" w14:textId="77777777" w:rsidR="009176CD" w:rsidRPr="00863A17" w:rsidRDefault="009176CD" w:rsidP="006706DA">
            <w:r>
              <w:t>Caractères alphanumériques et spéciaux.</w:t>
            </w:r>
          </w:p>
        </w:tc>
      </w:tr>
      <w:tr w:rsidR="009176CD" w:rsidRPr="00863A17" w14:paraId="08664393" w14:textId="77777777" w:rsidTr="00052AAA">
        <w:tc>
          <w:tcPr>
            <w:tcW w:w="2127" w:type="dxa"/>
            <w:shd w:val="clear" w:color="auto" w:fill="EEECE1" w:themeFill="background2"/>
          </w:tcPr>
          <w:p w14:paraId="64530F8F" w14:textId="77777777" w:rsidR="009176CD" w:rsidRPr="00F96DCF" w:rsidRDefault="009176CD" w:rsidP="006706DA">
            <w:pPr>
              <w:rPr>
                <w:b/>
              </w:rPr>
            </w:pPr>
            <w:r w:rsidRPr="00F96DCF">
              <w:rPr>
                <w:b/>
              </w:rPr>
              <w:t>Code postal</w:t>
            </w:r>
          </w:p>
        </w:tc>
        <w:tc>
          <w:tcPr>
            <w:tcW w:w="3480" w:type="dxa"/>
          </w:tcPr>
          <w:p w14:paraId="6188DFBA" w14:textId="77777777" w:rsidR="009176CD" w:rsidRPr="00863A17" w:rsidRDefault="002F3AE4" w:rsidP="006706DA">
            <w:r>
              <w:t>Code postal du lieu de résidence du bénéficiaire.</w:t>
            </w:r>
          </w:p>
        </w:tc>
        <w:tc>
          <w:tcPr>
            <w:tcW w:w="3681" w:type="dxa"/>
          </w:tcPr>
          <w:p w14:paraId="5AFBC94C" w14:textId="77777777" w:rsidR="009176CD" w:rsidRPr="00863A17" w:rsidRDefault="009176CD" w:rsidP="006706DA">
            <w:r>
              <w:t>Numérique</w:t>
            </w:r>
          </w:p>
        </w:tc>
      </w:tr>
      <w:tr w:rsidR="009176CD" w:rsidRPr="00863A17" w14:paraId="53D9721E" w14:textId="77777777" w:rsidTr="00052AAA">
        <w:tc>
          <w:tcPr>
            <w:tcW w:w="2127" w:type="dxa"/>
            <w:shd w:val="clear" w:color="auto" w:fill="EEECE1" w:themeFill="background2"/>
          </w:tcPr>
          <w:p w14:paraId="563B2582" w14:textId="77777777" w:rsidR="009176CD" w:rsidRPr="00F96DCF" w:rsidRDefault="009176CD" w:rsidP="006706DA">
            <w:pPr>
              <w:rPr>
                <w:b/>
              </w:rPr>
            </w:pPr>
            <w:r w:rsidRPr="00F96DCF">
              <w:rPr>
                <w:b/>
              </w:rPr>
              <w:t>Commune</w:t>
            </w:r>
          </w:p>
        </w:tc>
        <w:tc>
          <w:tcPr>
            <w:tcW w:w="3480" w:type="dxa"/>
          </w:tcPr>
          <w:p w14:paraId="361AD487" w14:textId="77777777" w:rsidR="009176CD" w:rsidRPr="00863A17" w:rsidRDefault="002F3AE4" w:rsidP="006706DA">
            <w:r>
              <w:t>Commune du lieu de résidence du bénéficiaire.</w:t>
            </w:r>
          </w:p>
        </w:tc>
        <w:tc>
          <w:tcPr>
            <w:tcW w:w="3681" w:type="dxa"/>
          </w:tcPr>
          <w:p w14:paraId="3E5812E3" w14:textId="77777777" w:rsidR="009176CD" w:rsidRPr="00863A17" w:rsidRDefault="009176CD" w:rsidP="006706DA">
            <w:r>
              <w:t>Caractères alphanumériques et spéciaux.</w:t>
            </w:r>
          </w:p>
        </w:tc>
      </w:tr>
    </w:tbl>
    <w:p w14:paraId="57FBD911" w14:textId="77777777" w:rsidR="009176CD" w:rsidRPr="00863A17" w:rsidRDefault="009176CD" w:rsidP="006706DA"/>
    <w:p w14:paraId="73C337CA" w14:textId="77777777" w:rsidR="00B40E14" w:rsidRPr="00863A17" w:rsidRDefault="00B40E14" w:rsidP="006706DA">
      <w:pPr>
        <w:rPr>
          <w:rFonts w:asciiTheme="majorHAnsi" w:eastAsiaTheme="majorEastAsia" w:hAnsiTheme="majorHAnsi" w:cstheme="majorBidi"/>
          <w:color w:val="4F81BD" w:themeColor="accent1"/>
          <w:sz w:val="26"/>
          <w:szCs w:val="26"/>
        </w:rPr>
      </w:pPr>
      <w:r>
        <w:br w:type="page"/>
      </w:r>
    </w:p>
    <w:p w14:paraId="23403FB0" w14:textId="2BD47DBB" w:rsidR="00081809" w:rsidRPr="00863A17" w:rsidRDefault="00BC2B38" w:rsidP="006706DA">
      <w:pPr>
        <w:pStyle w:val="Heading2"/>
      </w:pPr>
      <w:bookmarkStart w:id="18" w:name="_Toc467659502"/>
      <w:bookmarkStart w:id="19" w:name="_Toc274850"/>
      <w:r>
        <w:lastRenderedPageBreak/>
        <w:t>Informations générales</w:t>
      </w:r>
      <w:bookmarkEnd w:id="18"/>
      <w:bookmarkEnd w:id="19"/>
    </w:p>
    <w:p w14:paraId="72D80DCA" w14:textId="77777777" w:rsidR="00081809" w:rsidRPr="00863A17" w:rsidRDefault="005445B4" w:rsidP="006706DA">
      <w:r w:rsidRPr="00863A17">
        <w:rPr>
          <w:noProof/>
          <w:lang w:bidi="ar-SA"/>
        </w:rPr>
        <w:drawing>
          <wp:inline distT="0" distB="0" distL="0" distR="0" wp14:anchorId="60F74C43" wp14:editId="0A359516">
            <wp:extent cx="5760720" cy="11061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1106170"/>
                    </a:xfrm>
                    <a:prstGeom prst="rect">
                      <a:avLst/>
                    </a:prstGeom>
                  </pic:spPr>
                </pic:pic>
              </a:graphicData>
            </a:graphic>
          </wp:inline>
        </w:drawing>
      </w:r>
    </w:p>
    <w:p w14:paraId="6595E9D4" w14:textId="77777777" w:rsidR="001036A4" w:rsidRPr="00863A17" w:rsidRDefault="00423443" w:rsidP="006706DA">
      <w:r>
        <w:t>Il est également nécessaire de consigner les informations générales des accords PIIS. Elles devront également apparaître dans le contrat.</w:t>
      </w:r>
    </w:p>
    <w:p w14:paraId="43385623" w14:textId="77777777" w:rsidR="00423443" w:rsidRPr="00863A17" w:rsidRDefault="00423443" w:rsidP="006706DA">
      <w:r>
        <w:t>Les informations générales sont les suivantes (</w:t>
      </w:r>
      <w:r>
        <w:rPr>
          <w:b/>
        </w:rPr>
        <w:t>les champs en gras sont obligatoires</w:t>
      </w:r>
      <w:r>
        <w:t xml:space="preserve">) : </w:t>
      </w:r>
    </w:p>
    <w:tbl>
      <w:tblPr>
        <w:tblStyle w:val="TableGrid"/>
        <w:tblW w:w="9524" w:type="dxa"/>
        <w:tblLook w:val="04A0" w:firstRow="1" w:lastRow="0" w:firstColumn="1" w:lastColumn="0" w:noHBand="0" w:noVBand="1"/>
      </w:tblPr>
      <w:tblGrid>
        <w:gridCol w:w="2363"/>
        <w:gridCol w:w="3479"/>
        <w:gridCol w:w="3649"/>
        <w:gridCol w:w="33"/>
      </w:tblGrid>
      <w:tr w:rsidR="001036A4" w:rsidRPr="00F96DCF" w14:paraId="66BE1786" w14:textId="77777777" w:rsidTr="001036A4">
        <w:tc>
          <w:tcPr>
            <w:tcW w:w="2363" w:type="dxa"/>
          </w:tcPr>
          <w:p w14:paraId="634D5AAC" w14:textId="77777777" w:rsidR="001036A4" w:rsidRPr="00F96DCF" w:rsidRDefault="001036A4" w:rsidP="00F96DCF">
            <w:pPr>
              <w:jc w:val="center"/>
              <w:rPr>
                <w:b/>
              </w:rPr>
            </w:pPr>
            <w:r w:rsidRPr="00F96DCF">
              <w:rPr>
                <w:b/>
              </w:rPr>
              <w:t>Label du champ</w:t>
            </w:r>
          </w:p>
        </w:tc>
        <w:tc>
          <w:tcPr>
            <w:tcW w:w="3479" w:type="dxa"/>
          </w:tcPr>
          <w:p w14:paraId="299C7026" w14:textId="77777777" w:rsidR="001036A4" w:rsidRPr="00F96DCF" w:rsidRDefault="001036A4" w:rsidP="00F96DCF">
            <w:pPr>
              <w:jc w:val="center"/>
              <w:rPr>
                <w:b/>
              </w:rPr>
            </w:pPr>
            <w:r w:rsidRPr="00F96DCF">
              <w:rPr>
                <w:b/>
              </w:rPr>
              <w:t>Description</w:t>
            </w:r>
          </w:p>
        </w:tc>
        <w:tc>
          <w:tcPr>
            <w:tcW w:w="3682" w:type="dxa"/>
            <w:gridSpan w:val="2"/>
          </w:tcPr>
          <w:p w14:paraId="7187185A" w14:textId="77777777" w:rsidR="001036A4" w:rsidRPr="00F96DCF" w:rsidRDefault="001036A4" w:rsidP="00F96DCF">
            <w:pPr>
              <w:jc w:val="center"/>
              <w:rPr>
                <w:b/>
              </w:rPr>
            </w:pPr>
            <w:r w:rsidRPr="00F96DCF">
              <w:rPr>
                <w:b/>
              </w:rPr>
              <w:t>Validation</w:t>
            </w:r>
          </w:p>
        </w:tc>
      </w:tr>
      <w:tr w:rsidR="001036A4" w:rsidRPr="00863A17" w14:paraId="05A89008" w14:textId="77777777" w:rsidTr="00052AAA">
        <w:tc>
          <w:tcPr>
            <w:tcW w:w="2363" w:type="dxa"/>
            <w:shd w:val="clear" w:color="auto" w:fill="EEECE1" w:themeFill="background2"/>
          </w:tcPr>
          <w:p w14:paraId="25996000" w14:textId="77777777" w:rsidR="001036A4" w:rsidRPr="00F96DCF" w:rsidRDefault="003C1558" w:rsidP="006706DA">
            <w:pPr>
              <w:rPr>
                <w:b/>
              </w:rPr>
            </w:pPr>
            <w:r w:rsidRPr="00F96DCF">
              <w:rPr>
                <w:b/>
              </w:rPr>
              <w:t>Travailleur social</w:t>
            </w:r>
          </w:p>
        </w:tc>
        <w:tc>
          <w:tcPr>
            <w:tcW w:w="3479" w:type="dxa"/>
          </w:tcPr>
          <w:p w14:paraId="08049E32" w14:textId="77777777" w:rsidR="001036A4" w:rsidRPr="00863A17" w:rsidRDefault="001036A4" w:rsidP="006706DA">
            <w:r>
              <w:t>Nom du travailleur social.</w:t>
            </w:r>
          </w:p>
        </w:tc>
        <w:tc>
          <w:tcPr>
            <w:tcW w:w="3682" w:type="dxa"/>
            <w:gridSpan w:val="2"/>
          </w:tcPr>
          <w:p w14:paraId="34358E80" w14:textId="77777777" w:rsidR="001036A4" w:rsidRPr="00863A17" w:rsidRDefault="001036A4" w:rsidP="006706DA">
            <w:r>
              <w:t>Tous les caractères alphanumériques sont autorisés, y compris les caractères spéciaux é, è, ç et à.</w:t>
            </w:r>
          </w:p>
        </w:tc>
      </w:tr>
      <w:tr w:rsidR="001036A4" w:rsidRPr="00863A17" w14:paraId="4311E53F" w14:textId="77777777" w:rsidTr="00052AAA">
        <w:tc>
          <w:tcPr>
            <w:tcW w:w="2363" w:type="dxa"/>
            <w:shd w:val="clear" w:color="auto" w:fill="EEECE1" w:themeFill="background2"/>
          </w:tcPr>
          <w:p w14:paraId="2EAA39FB" w14:textId="77777777" w:rsidR="001036A4" w:rsidRPr="0070064B" w:rsidRDefault="001036A4" w:rsidP="006706DA">
            <w:pPr>
              <w:rPr>
                <w:b/>
              </w:rPr>
            </w:pPr>
            <w:r w:rsidRPr="0070064B">
              <w:rPr>
                <w:b/>
              </w:rPr>
              <w:t>Travailleur social remplaçant.</w:t>
            </w:r>
          </w:p>
        </w:tc>
        <w:tc>
          <w:tcPr>
            <w:tcW w:w="3479" w:type="dxa"/>
          </w:tcPr>
          <w:p w14:paraId="537F1911" w14:textId="77777777" w:rsidR="001036A4" w:rsidRPr="00863A17" w:rsidRDefault="001036A4" w:rsidP="006706DA">
            <w:r>
              <w:t>Nom du travailleur social.</w:t>
            </w:r>
          </w:p>
        </w:tc>
        <w:tc>
          <w:tcPr>
            <w:tcW w:w="3682" w:type="dxa"/>
            <w:gridSpan w:val="2"/>
          </w:tcPr>
          <w:p w14:paraId="4DF17492" w14:textId="77777777" w:rsidR="001036A4" w:rsidRPr="00863A17" w:rsidRDefault="001036A4" w:rsidP="006706DA">
            <w:r>
              <w:t>Tous les caractères alphanumériques sont autorisés, y compris les caractères spéciaux é, è, ç et à.</w:t>
            </w:r>
          </w:p>
        </w:tc>
      </w:tr>
      <w:tr w:rsidR="001036A4" w:rsidRPr="00863A17" w14:paraId="2A9F4DD5" w14:textId="77777777" w:rsidTr="00052AAA">
        <w:trPr>
          <w:gridAfter w:val="1"/>
          <w:wAfter w:w="33" w:type="dxa"/>
        </w:trPr>
        <w:tc>
          <w:tcPr>
            <w:tcW w:w="2363" w:type="dxa"/>
            <w:shd w:val="clear" w:color="auto" w:fill="EEECE1" w:themeFill="background2"/>
          </w:tcPr>
          <w:p w14:paraId="2094846B" w14:textId="369B5C44" w:rsidR="001036A4" w:rsidRPr="00F96DCF" w:rsidRDefault="003232C7" w:rsidP="006706DA">
            <w:pPr>
              <w:rPr>
                <w:b/>
              </w:rPr>
            </w:pPr>
            <w:r w:rsidRPr="00F96DCF">
              <w:rPr>
                <w:b/>
              </w:rPr>
              <w:t>Genre</w:t>
            </w:r>
          </w:p>
        </w:tc>
        <w:tc>
          <w:tcPr>
            <w:tcW w:w="3479" w:type="dxa"/>
          </w:tcPr>
          <w:p w14:paraId="7CA8D13D" w14:textId="690BEBBC" w:rsidR="001036A4" w:rsidRPr="00863A17" w:rsidRDefault="003232C7" w:rsidP="006706DA">
            <w:r>
              <w:t>Genre</w:t>
            </w:r>
            <w:r w:rsidR="00467802">
              <w:t xml:space="preserve"> </w:t>
            </w:r>
            <w:r w:rsidR="001036A4">
              <w:t>du travailleur social ou de son remplaçant.</w:t>
            </w:r>
          </w:p>
        </w:tc>
        <w:tc>
          <w:tcPr>
            <w:tcW w:w="3649" w:type="dxa"/>
          </w:tcPr>
          <w:p w14:paraId="736FFF3A" w14:textId="77777777" w:rsidR="001036A4" w:rsidRPr="00863A17" w:rsidRDefault="001036A4" w:rsidP="006706DA">
            <w:r>
              <w:t>Seul H/F est possible, sert à utiliser M. ou Mme dans le contrat.</w:t>
            </w:r>
          </w:p>
        </w:tc>
      </w:tr>
      <w:tr w:rsidR="001036A4" w:rsidRPr="00863A17" w14:paraId="0C543C52" w14:textId="77777777" w:rsidTr="001036A4">
        <w:trPr>
          <w:gridAfter w:val="1"/>
          <w:wAfter w:w="33" w:type="dxa"/>
        </w:trPr>
        <w:tc>
          <w:tcPr>
            <w:tcW w:w="2363" w:type="dxa"/>
          </w:tcPr>
          <w:p w14:paraId="3C799E4D" w14:textId="77777777" w:rsidR="001036A4" w:rsidRPr="00863A17" w:rsidRDefault="001036A4" w:rsidP="006706DA">
            <w:r>
              <w:t>Signature du contrat</w:t>
            </w:r>
          </w:p>
        </w:tc>
        <w:tc>
          <w:tcPr>
            <w:tcW w:w="3479" w:type="dxa"/>
          </w:tcPr>
          <w:p w14:paraId="20BAB31C" w14:textId="77777777" w:rsidR="001036A4" w:rsidRPr="00863A17" w:rsidRDefault="001036A4" w:rsidP="006706DA">
            <w:r>
              <w:t>Désignation du signataire du contrat PIIS (travailleur social/remplaçant).</w:t>
            </w:r>
          </w:p>
        </w:tc>
        <w:tc>
          <w:tcPr>
            <w:tcW w:w="3649" w:type="dxa"/>
          </w:tcPr>
          <w:p w14:paraId="3576096C" w14:textId="77777777" w:rsidR="001036A4" w:rsidRPr="00863A17" w:rsidRDefault="001036A4" w:rsidP="006706DA">
            <w:r>
              <w:t>Si le signataire est désigné, il sera ajouté au bas du contrat; un maximum de 4 signataires est possible en plus du bénéficiaire.</w:t>
            </w:r>
          </w:p>
        </w:tc>
      </w:tr>
      <w:tr w:rsidR="001036A4" w:rsidRPr="00863A17" w14:paraId="0D8A4EC3" w14:textId="77777777" w:rsidTr="001036A4">
        <w:tc>
          <w:tcPr>
            <w:tcW w:w="2363" w:type="dxa"/>
          </w:tcPr>
          <w:p w14:paraId="169ABF3A" w14:textId="77777777" w:rsidR="001036A4" w:rsidRPr="00F96DCF" w:rsidRDefault="003C1558" w:rsidP="006706DA">
            <w:pPr>
              <w:rPr>
                <w:b/>
              </w:rPr>
            </w:pPr>
            <w:r w:rsidRPr="00F96DCF">
              <w:rPr>
                <w:b/>
              </w:rPr>
              <w:t>Date de début</w:t>
            </w:r>
          </w:p>
        </w:tc>
        <w:tc>
          <w:tcPr>
            <w:tcW w:w="3479" w:type="dxa"/>
          </w:tcPr>
          <w:p w14:paraId="49A6D8B4" w14:textId="77777777" w:rsidR="001036A4" w:rsidRPr="00863A17" w:rsidRDefault="001036A4" w:rsidP="006706DA">
            <w:r>
              <w:t>Date de début du contrat PIIS.</w:t>
            </w:r>
          </w:p>
        </w:tc>
        <w:tc>
          <w:tcPr>
            <w:tcW w:w="3682" w:type="dxa"/>
            <w:gridSpan w:val="2"/>
          </w:tcPr>
          <w:p w14:paraId="20D459EB" w14:textId="77777777" w:rsidR="001036A4" w:rsidRPr="00863A17" w:rsidRDefault="001036A4" w:rsidP="006706DA">
            <w:r>
              <w:t>À sélectionner dans la liste (cliquer sur la flèche).</w:t>
            </w:r>
          </w:p>
        </w:tc>
      </w:tr>
      <w:tr w:rsidR="001036A4" w:rsidRPr="00863A17" w14:paraId="348A284A" w14:textId="77777777" w:rsidTr="00052AAA">
        <w:tc>
          <w:tcPr>
            <w:tcW w:w="2363" w:type="dxa"/>
            <w:shd w:val="clear" w:color="auto" w:fill="EEECE1" w:themeFill="background2"/>
          </w:tcPr>
          <w:p w14:paraId="0DFC3FC5" w14:textId="77777777" w:rsidR="001036A4" w:rsidRPr="009D52D2" w:rsidRDefault="001036A4" w:rsidP="006706DA">
            <w:pPr>
              <w:rPr>
                <w:b/>
              </w:rPr>
            </w:pPr>
            <w:r w:rsidRPr="009D52D2">
              <w:rPr>
                <w:b/>
              </w:rPr>
              <w:t>Date de fin</w:t>
            </w:r>
          </w:p>
        </w:tc>
        <w:tc>
          <w:tcPr>
            <w:tcW w:w="3479" w:type="dxa"/>
          </w:tcPr>
          <w:p w14:paraId="2127337F" w14:textId="77777777" w:rsidR="001036A4" w:rsidRPr="00863A17" w:rsidRDefault="001036A4" w:rsidP="006706DA">
            <w:r>
              <w:t>Date de fin du contrat PIIS.</w:t>
            </w:r>
          </w:p>
        </w:tc>
        <w:tc>
          <w:tcPr>
            <w:tcW w:w="3682" w:type="dxa"/>
            <w:gridSpan w:val="2"/>
          </w:tcPr>
          <w:p w14:paraId="77EF5B30" w14:textId="77777777" w:rsidR="001036A4" w:rsidRPr="00863A17" w:rsidRDefault="001036A4" w:rsidP="006706DA">
            <w:r>
              <w:t>À sélectionner dans la liste (cliquer sur la flèche).</w:t>
            </w:r>
          </w:p>
        </w:tc>
      </w:tr>
    </w:tbl>
    <w:p w14:paraId="33386F6F" w14:textId="77777777" w:rsidR="00B40E14" w:rsidRPr="00863A17" w:rsidRDefault="00B40E14" w:rsidP="006706DA">
      <w:pPr>
        <w:rPr>
          <w:rFonts w:asciiTheme="majorHAnsi" w:eastAsiaTheme="majorEastAsia" w:hAnsiTheme="majorHAnsi" w:cstheme="majorBidi"/>
          <w:color w:val="4F81BD" w:themeColor="accent1"/>
          <w:sz w:val="26"/>
          <w:szCs w:val="26"/>
        </w:rPr>
      </w:pPr>
      <w:r>
        <w:br w:type="page"/>
      </w:r>
    </w:p>
    <w:p w14:paraId="1717B2EB" w14:textId="3E64EE98" w:rsidR="00081809" w:rsidRPr="00863A17" w:rsidRDefault="00BC2B38" w:rsidP="006706DA">
      <w:pPr>
        <w:pStyle w:val="Heading2"/>
      </w:pPr>
      <w:bookmarkStart w:id="20" w:name="_Toc467659503"/>
      <w:bookmarkStart w:id="21" w:name="_Toc274851"/>
      <w:r>
        <w:lastRenderedPageBreak/>
        <w:t>Sélection des formulaires</w:t>
      </w:r>
      <w:bookmarkEnd w:id="20"/>
      <w:bookmarkEnd w:id="21"/>
    </w:p>
    <w:p w14:paraId="0337A0B1" w14:textId="1AEF7EDA" w:rsidR="00081809" w:rsidRPr="00863A17" w:rsidRDefault="00AC099F" w:rsidP="006706DA">
      <w:r w:rsidRPr="0070064B">
        <w:rPr>
          <w:noProof/>
          <w:lang w:eastAsia="en-US" w:bidi="ar-SA"/>
        </w:rPr>
        <w:t xml:space="preserve"> </w:t>
      </w:r>
      <w:r w:rsidRPr="00AC099F">
        <w:rPr>
          <w:noProof/>
          <w:lang w:bidi="ar-SA"/>
        </w:rPr>
        <w:drawing>
          <wp:inline distT="0" distB="0" distL="0" distR="0" wp14:anchorId="0FEE4CF2" wp14:editId="515EEB0F">
            <wp:extent cx="5760720" cy="14338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33830"/>
                    </a:xfrm>
                    <a:prstGeom prst="rect">
                      <a:avLst/>
                    </a:prstGeom>
                  </pic:spPr>
                </pic:pic>
              </a:graphicData>
            </a:graphic>
          </wp:inline>
        </w:drawing>
      </w:r>
    </w:p>
    <w:p w14:paraId="081C4613" w14:textId="5CDE2E2C" w:rsidR="001E48CC" w:rsidRPr="00863A17" w:rsidRDefault="00871835" w:rsidP="006706DA">
      <w:r>
        <w:t xml:space="preserve">Le pdf initial permet d'ajouter </w:t>
      </w:r>
      <w:r w:rsidR="00AC099F">
        <w:t xml:space="preserve">9 </w:t>
      </w:r>
      <w:r>
        <w:t xml:space="preserve">formulaires différents. En cochant un ou plusieurs formulaires, on ajoute au pdf un addendum qui peut être détaillé dans le bas du document. </w:t>
      </w:r>
    </w:p>
    <w:p w14:paraId="3FB8FAFB" w14:textId="77777777" w:rsidR="00871835" w:rsidRPr="00863A17" w:rsidRDefault="00871835" w:rsidP="006706DA">
      <w:r>
        <w:t>En décochant le formulaire, l'addendum est supprimé après confirmation explicite. Attention : toutes les données complétées seront alors irrévocablement effacées.</w:t>
      </w:r>
    </w:p>
    <w:p w14:paraId="368142DF" w14:textId="77777777" w:rsidR="00871835" w:rsidRPr="00863A17" w:rsidRDefault="00871835" w:rsidP="006706DA">
      <w:r>
        <w:t xml:space="preserve">Les formulaires possibles sont les suivants : </w:t>
      </w:r>
    </w:p>
    <w:p w14:paraId="17EF2B72" w14:textId="77777777" w:rsidR="00B07C6D" w:rsidRPr="00863A17" w:rsidRDefault="00B07C6D" w:rsidP="006706DA">
      <w:pPr>
        <w:pStyle w:val="ListParagraph"/>
        <w:numPr>
          <w:ilvl w:val="0"/>
          <w:numId w:val="5"/>
        </w:numPr>
        <w:sectPr w:rsidR="00B07C6D" w:rsidRPr="00863A17" w:rsidSect="0070064B">
          <w:pgSz w:w="11906" w:h="16838"/>
          <w:pgMar w:top="1417" w:right="1417" w:bottom="1417" w:left="1417"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pPr>
    </w:p>
    <w:p w14:paraId="4D62845D" w14:textId="77777777" w:rsidR="00871835" w:rsidRPr="00863A17" w:rsidRDefault="00871835" w:rsidP="006706DA">
      <w:pPr>
        <w:pStyle w:val="ListParagraph"/>
        <w:numPr>
          <w:ilvl w:val="0"/>
          <w:numId w:val="5"/>
        </w:numPr>
      </w:pPr>
      <w:r>
        <w:t>Domaines d'action</w:t>
      </w:r>
    </w:p>
    <w:p w14:paraId="577CB65B" w14:textId="77777777" w:rsidR="00871835" w:rsidRPr="00863A17" w:rsidRDefault="00871835" w:rsidP="006706DA">
      <w:pPr>
        <w:pStyle w:val="ListParagraph"/>
        <w:numPr>
          <w:ilvl w:val="0"/>
          <w:numId w:val="5"/>
        </w:numPr>
      </w:pPr>
      <w:r>
        <w:t>Démarches du bénéficiaire</w:t>
      </w:r>
    </w:p>
    <w:p w14:paraId="666CA157" w14:textId="77777777" w:rsidR="00871835" w:rsidRPr="00863A17" w:rsidRDefault="00871835" w:rsidP="006706DA">
      <w:pPr>
        <w:pStyle w:val="ListParagraph"/>
        <w:numPr>
          <w:ilvl w:val="0"/>
          <w:numId w:val="5"/>
        </w:numPr>
      </w:pPr>
      <w:r>
        <w:t>Démarches du CPAS</w:t>
      </w:r>
    </w:p>
    <w:p w14:paraId="7076701A" w14:textId="13A192A8" w:rsidR="00871835" w:rsidRPr="00863A17" w:rsidRDefault="00FB6C3C" w:rsidP="006706DA">
      <w:pPr>
        <w:pStyle w:val="ListParagraph"/>
        <w:numPr>
          <w:ilvl w:val="0"/>
          <w:numId w:val="5"/>
        </w:numPr>
      </w:pPr>
      <w:r>
        <w:t>Aide</w:t>
      </w:r>
      <w:r w:rsidR="004772F4">
        <w:t>s</w:t>
      </w:r>
      <w:r>
        <w:t xml:space="preserve"> </w:t>
      </w:r>
      <w:r w:rsidR="004772F4">
        <w:t>complémentaires</w:t>
      </w:r>
    </w:p>
    <w:p w14:paraId="0AB78C0F" w14:textId="3883EB42" w:rsidR="00871835" w:rsidRPr="00863A17" w:rsidRDefault="00FB6C3C" w:rsidP="006706DA">
      <w:pPr>
        <w:pStyle w:val="ListParagraph"/>
        <w:numPr>
          <w:ilvl w:val="0"/>
          <w:numId w:val="5"/>
        </w:numPr>
      </w:pPr>
      <w:r>
        <w:t>Études de plein exercice</w:t>
      </w:r>
    </w:p>
    <w:p w14:paraId="3E84E39B" w14:textId="77777777" w:rsidR="00871835" w:rsidRPr="00863A17" w:rsidRDefault="00871835" w:rsidP="006706DA">
      <w:pPr>
        <w:pStyle w:val="ListParagraph"/>
        <w:numPr>
          <w:ilvl w:val="0"/>
          <w:numId w:val="5"/>
        </w:numPr>
      </w:pPr>
      <w:r>
        <w:t>Formation</w:t>
      </w:r>
    </w:p>
    <w:p w14:paraId="6540195A" w14:textId="77777777" w:rsidR="00344F98" w:rsidRDefault="00FB6C3C" w:rsidP="006706DA">
      <w:pPr>
        <w:pStyle w:val="ListParagraph"/>
        <w:numPr>
          <w:ilvl w:val="0"/>
          <w:numId w:val="5"/>
        </w:numPr>
      </w:pPr>
      <w:r>
        <w:t>Emploi</w:t>
      </w:r>
      <w:r w:rsidR="00344F98">
        <w:t>s proposés</w:t>
      </w:r>
    </w:p>
    <w:p w14:paraId="080BE632" w14:textId="69BF8EF3" w:rsidR="00B07C6D" w:rsidRPr="00863A17" w:rsidRDefault="00344F98" w:rsidP="006706DA">
      <w:pPr>
        <w:pStyle w:val="ListParagraph"/>
        <w:numPr>
          <w:ilvl w:val="0"/>
          <w:numId w:val="5"/>
        </w:numPr>
      </w:pPr>
      <w:r>
        <w:t>Participations des partenaires externes</w:t>
      </w:r>
    </w:p>
    <w:p w14:paraId="4B8ACB07" w14:textId="77777777" w:rsidR="00B07C6D" w:rsidRPr="00863A17" w:rsidRDefault="00B07C6D" w:rsidP="006706DA">
      <w:pPr>
        <w:pStyle w:val="ListParagraph"/>
        <w:numPr>
          <w:ilvl w:val="0"/>
          <w:numId w:val="5"/>
        </w:numPr>
      </w:pPr>
      <w:r>
        <w:t>Évaluations</w:t>
      </w:r>
    </w:p>
    <w:p w14:paraId="269BB498" w14:textId="77777777" w:rsidR="00B07C6D" w:rsidRPr="00863A17" w:rsidRDefault="00B07C6D" w:rsidP="006706DA">
      <w:pPr>
        <w:sectPr w:rsidR="00B07C6D" w:rsidRPr="00863A17" w:rsidSect="0070064B">
          <w:type w:val="continuous"/>
          <w:pgSz w:w="11906" w:h="16838"/>
          <w:pgMar w:top="1417" w:right="1417" w:bottom="1417" w:left="1417" w:header="708" w:footer="708" w:gutter="0"/>
          <w:pgBorders w:offsetFrom="page">
            <w:top w:val="single" w:sz="4" w:space="24" w:color="auto"/>
            <w:left w:val="single" w:sz="4" w:space="24" w:color="auto"/>
            <w:bottom w:val="single" w:sz="4" w:space="24" w:color="auto"/>
            <w:right w:val="single" w:sz="4" w:space="24" w:color="auto"/>
          </w:pgBorders>
          <w:cols w:num="2" w:space="708"/>
          <w:docGrid w:linePitch="360"/>
        </w:sectPr>
      </w:pPr>
    </w:p>
    <w:p w14:paraId="3E6BF805" w14:textId="77777777" w:rsidR="00B07C6D" w:rsidRPr="00863A17" w:rsidRDefault="00B07C6D" w:rsidP="006706DA"/>
    <w:p w14:paraId="4F16B8A0" w14:textId="77777777" w:rsidR="001E48CC" w:rsidRPr="00863A17" w:rsidRDefault="001E48CC" w:rsidP="006706DA">
      <w:pPr>
        <w:rPr>
          <w:rFonts w:asciiTheme="majorHAnsi" w:eastAsiaTheme="majorEastAsia" w:hAnsiTheme="majorHAnsi" w:cstheme="majorBidi"/>
          <w:color w:val="4F81BD" w:themeColor="accent1"/>
        </w:rPr>
      </w:pPr>
      <w:r>
        <w:br w:type="page"/>
      </w:r>
    </w:p>
    <w:p w14:paraId="3B26D953" w14:textId="649E7742" w:rsidR="003D74BB" w:rsidRDefault="001E48CC" w:rsidP="0070064B">
      <w:bookmarkStart w:id="22" w:name="_Toc467659504"/>
      <w:bookmarkStart w:id="23" w:name="_Toc274852"/>
      <w:r>
        <w:lastRenderedPageBreak/>
        <w:t>Domaines d'action</w:t>
      </w:r>
      <w:bookmarkEnd w:id="22"/>
      <w:bookmarkEnd w:id="23"/>
    </w:p>
    <w:p w14:paraId="5C6C24E9" w14:textId="55297C32" w:rsidR="003D74BB" w:rsidRPr="00863A17" w:rsidRDefault="003D74BB" w:rsidP="006706DA">
      <w:r>
        <w:rPr>
          <w:noProof/>
          <w:lang w:bidi="ar-SA"/>
        </w:rPr>
        <w:drawing>
          <wp:inline distT="0" distB="0" distL="0" distR="0" wp14:anchorId="338E6042" wp14:editId="2D9A9E80">
            <wp:extent cx="5760720" cy="1954946"/>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1954946"/>
                    </a:xfrm>
                    <a:prstGeom prst="rect">
                      <a:avLst/>
                    </a:prstGeom>
                  </pic:spPr>
                </pic:pic>
              </a:graphicData>
            </a:graphic>
          </wp:inline>
        </w:drawing>
      </w:r>
    </w:p>
    <w:p w14:paraId="6786C7A3" w14:textId="77777777" w:rsidR="00964CEF" w:rsidRDefault="003D46B3" w:rsidP="006706DA">
      <w:r>
        <w:t xml:space="preserve">Il est possible d'ajouter un maximum de 20 domaines d'action en cliquant sur le bouton 'Ajouter domaine d'action'. </w:t>
      </w:r>
    </w:p>
    <w:p w14:paraId="1C9B16BE" w14:textId="5E085CC6" w:rsidR="00E73533" w:rsidRPr="00863A17" w:rsidRDefault="003D46B3" w:rsidP="006706DA">
      <w:r>
        <w:t>Pour supprimer un domaine d'actions, il suffit de cliquer sur le signe '-' à côté du numéro du formulaire. Les éventuelles informations complétées dans un domaine d'action à supprimer seront irrévocablement effacées. La numérotation du domaine d'action sera adaptée de manière à ce que le numéro de formulaire suive toujours un ordre logique.</w:t>
      </w:r>
    </w:p>
    <w:p w14:paraId="04C42E2D" w14:textId="77777777" w:rsidR="009F7947" w:rsidRPr="00863A17" w:rsidRDefault="009F7947" w:rsidP="006706DA">
      <w:r>
        <w:t>Le domaine d'action consiste en (</w:t>
      </w:r>
      <w:r>
        <w:rPr>
          <w:b/>
        </w:rPr>
        <w:t>les champs en gras sont obligatoires</w:t>
      </w:r>
      <w:r>
        <w:t xml:space="preserve">) : </w:t>
      </w:r>
    </w:p>
    <w:tbl>
      <w:tblPr>
        <w:tblStyle w:val="TableGrid"/>
        <w:tblW w:w="9524" w:type="dxa"/>
        <w:tblLook w:val="04A0" w:firstRow="1" w:lastRow="0" w:firstColumn="1" w:lastColumn="0" w:noHBand="0" w:noVBand="1"/>
      </w:tblPr>
      <w:tblGrid>
        <w:gridCol w:w="2363"/>
        <w:gridCol w:w="3479"/>
        <w:gridCol w:w="3682"/>
      </w:tblGrid>
      <w:tr w:rsidR="009F7947" w:rsidRPr="00F96DCF" w14:paraId="46637A05" w14:textId="77777777" w:rsidTr="00F96DCF">
        <w:tc>
          <w:tcPr>
            <w:tcW w:w="2363" w:type="dxa"/>
          </w:tcPr>
          <w:p w14:paraId="752C1BD5" w14:textId="77777777" w:rsidR="009F7947" w:rsidRPr="00F96DCF" w:rsidRDefault="009F7947" w:rsidP="00F96DCF">
            <w:pPr>
              <w:jc w:val="center"/>
              <w:rPr>
                <w:b/>
              </w:rPr>
            </w:pPr>
            <w:r w:rsidRPr="00F96DCF">
              <w:rPr>
                <w:b/>
              </w:rPr>
              <w:t>Label du champ</w:t>
            </w:r>
          </w:p>
        </w:tc>
        <w:tc>
          <w:tcPr>
            <w:tcW w:w="3479" w:type="dxa"/>
          </w:tcPr>
          <w:p w14:paraId="3834B004" w14:textId="77777777" w:rsidR="009F7947" w:rsidRPr="00F96DCF" w:rsidRDefault="009F7947" w:rsidP="00F96DCF">
            <w:pPr>
              <w:jc w:val="center"/>
              <w:rPr>
                <w:b/>
              </w:rPr>
            </w:pPr>
            <w:r w:rsidRPr="00F96DCF">
              <w:rPr>
                <w:b/>
              </w:rPr>
              <w:t>Description</w:t>
            </w:r>
          </w:p>
        </w:tc>
        <w:tc>
          <w:tcPr>
            <w:tcW w:w="3682" w:type="dxa"/>
          </w:tcPr>
          <w:p w14:paraId="58516A2F" w14:textId="77777777" w:rsidR="009F7947" w:rsidRPr="00F96DCF" w:rsidRDefault="009F7947" w:rsidP="00F96DCF">
            <w:pPr>
              <w:jc w:val="center"/>
              <w:rPr>
                <w:b/>
              </w:rPr>
            </w:pPr>
            <w:r w:rsidRPr="00F96DCF">
              <w:rPr>
                <w:b/>
              </w:rPr>
              <w:t>Validation</w:t>
            </w:r>
          </w:p>
        </w:tc>
      </w:tr>
      <w:tr w:rsidR="009F7947" w:rsidRPr="00863A17" w14:paraId="725A00D4" w14:textId="77777777" w:rsidTr="00F96DCF">
        <w:tc>
          <w:tcPr>
            <w:tcW w:w="2363" w:type="dxa"/>
          </w:tcPr>
          <w:p w14:paraId="714CEFB3" w14:textId="77777777" w:rsidR="009F7947" w:rsidRPr="00863A17" w:rsidRDefault="009F7947" w:rsidP="00F96DCF">
            <w:pPr>
              <w:jc w:val="left"/>
            </w:pPr>
            <w:r w:rsidRPr="00F96DCF">
              <w:rPr>
                <w:b/>
              </w:rPr>
              <w:t>Numéro de formulaire</w:t>
            </w:r>
          </w:p>
        </w:tc>
        <w:tc>
          <w:tcPr>
            <w:tcW w:w="3479" w:type="dxa"/>
          </w:tcPr>
          <w:p w14:paraId="2F9496B9" w14:textId="77777777" w:rsidR="009F7947" w:rsidRPr="00863A17" w:rsidRDefault="00AC5AAB" w:rsidP="006706DA">
            <w:r>
              <w:t>Numéro de série unique du domaine d'action.</w:t>
            </w:r>
          </w:p>
        </w:tc>
        <w:tc>
          <w:tcPr>
            <w:tcW w:w="3682" w:type="dxa"/>
          </w:tcPr>
          <w:p w14:paraId="7266F1E0" w14:textId="77777777" w:rsidR="009F7947" w:rsidRPr="00863A17" w:rsidRDefault="00AC5AAB" w:rsidP="006706DA">
            <w:r>
              <w:t>Numéro généré automatiquement.</w:t>
            </w:r>
          </w:p>
        </w:tc>
      </w:tr>
      <w:tr w:rsidR="009F7947" w:rsidRPr="00863A17" w14:paraId="51A23403" w14:textId="77777777" w:rsidTr="00F96DCF">
        <w:tc>
          <w:tcPr>
            <w:tcW w:w="2363" w:type="dxa"/>
          </w:tcPr>
          <w:p w14:paraId="01DEB8EF" w14:textId="77777777" w:rsidR="009F7947" w:rsidRPr="0070064B" w:rsidRDefault="009F7947" w:rsidP="006706DA">
            <w:pPr>
              <w:rPr>
                <w:b/>
              </w:rPr>
            </w:pPr>
            <w:r w:rsidRPr="0070064B">
              <w:rPr>
                <w:b/>
              </w:rPr>
              <w:t>Type</w:t>
            </w:r>
          </w:p>
        </w:tc>
        <w:tc>
          <w:tcPr>
            <w:tcW w:w="3479" w:type="dxa"/>
          </w:tcPr>
          <w:p w14:paraId="58695C4C" w14:textId="77777777" w:rsidR="009F7947" w:rsidRDefault="00AC5AAB" w:rsidP="006706DA">
            <w:r>
              <w:t xml:space="preserve">Sorte de domaine d'action : </w:t>
            </w:r>
          </w:p>
          <w:p w14:paraId="5D06C7A5" w14:textId="77777777" w:rsidR="00AC5AAB" w:rsidRDefault="00AC5AAB" w:rsidP="006706DA">
            <w:pPr>
              <w:pStyle w:val="ListParagraph"/>
              <w:numPr>
                <w:ilvl w:val="0"/>
                <w:numId w:val="5"/>
              </w:numPr>
            </w:pPr>
            <w:r>
              <w:t>Santé</w:t>
            </w:r>
          </w:p>
          <w:p w14:paraId="6825F555" w14:textId="77777777" w:rsidR="00AC5AAB" w:rsidRDefault="00AC5AAB" w:rsidP="006706DA">
            <w:pPr>
              <w:pStyle w:val="ListParagraph"/>
              <w:numPr>
                <w:ilvl w:val="0"/>
                <w:numId w:val="5"/>
              </w:numPr>
            </w:pPr>
            <w:r>
              <w:t>Revenu</w:t>
            </w:r>
          </w:p>
          <w:p w14:paraId="1341A967" w14:textId="77777777" w:rsidR="00AC5AAB" w:rsidRDefault="00AC5AAB" w:rsidP="006706DA">
            <w:pPr>
              <w:pStyle w:val="ListParagraph"/>
              <w:numPr>
                <w:ilvl w:val="0"/>
                <w:numId w:val="5"/>
              </w:numPr>
            </w:pPr>
            <w:r>
              <w:t>Sécurité sociale et administration</w:t>
            </w:r>
          </w:p>
          <w:p w14:paraId="590CA0FE" w14:textId="77777777" w:rsidR="00AC5AAB" w:rsidRDefault="00FB6C3C" w:rsidP="006706DA">
            <w:pPr>
              <w:pStyle w:val="ListParagraph"/>
              <w:numPr>
                <w:ilvl w:val="0"/>
                <w:numId w:val="5"/>
              </w:numPr>
            </w:pPr>
            <w:r>
              <w:t>Logement</w:t>
            </w:r>
          </w:p>
          <w:p w14:paraId="5489228A" w14:textId="77777777" w:rsidR="00AC5AAB" w:rsidRDefault="00FB6C3C" w:rsidP="006706DA">
            <w:pPr>
              <w:pStyle w:val="ListParagraph"/>
              <w:numPr>
                <w:ilvl w:val="0"/>
                <w:numId w:val="5"/>
              </w:numPr>
            </w:pPr>
            <w:r>
              <w:t>Enseignement, formation et développement personnel</w:t>
            </w:r>
          </w:p>
          <w:p w14:paraId="2BFEE20C" w14:textId="6B499A98" w:rsidR="00AC5AAB" w:rsidRDefault="003D74BB" w:rsidP="006706DA">
            <w:pPr>
              <w:pStyle w:val="ListParagraph"/>
              <w:numPr>
                <w:ilvl w:val="0"/>
                <w:numId w:val="5"/>
              </w:numPr>
            </w:pPr>
            <w:r>
              <w:t>E</w:t>
            </w:r>
            <w:r w:rsidR="00FB6C3C">
              <w:t>mploi</w:t>
            </w:r>
          </w:p>
          <w:p w14:paraId="6C32BEFF" w14:textId="1D02851A" w:rsidR="00AC5AAB" w:rsidRPr="00FB6C3C" w:rsidRDefault="003D74BB" w:rsidP="006706DA">
            <w:pPr>
              <w:pStyle w:val="ListParagraph"/>
              <w:numPr>
                <w:ilvl w:val="0"/>
                <w:numId w:val="5"/>
              </w:numPr>
            </w:pPr>
            <w:r>
              <w:t xml:space="preserve"> Dettes</w:t>
            </w:r>
          </w:p>
          <w:p w14:paraId="71D63844" w14:textId="77777777" w:rsidR="00AC5AAB" w:rsidRDefault="00AC5AAB" w:rsidP="006706DA">
            <w:pPr>
              <w:pStyle w:val="ListParagraph"/>
              <w:numPr>
                <w:ilvl w:val="0"/>
                <w:numId w:val="5"/>
              </w:numPr>
            </w:pPr>
            <w:r>
              <w:t>Relations et famille</w:t>
            </w:r>
          </w:p>
          <w:p w14:paraId="329C912B" w14:textId="7C88CB95" w:rsidR="00AC5AAB" w:rsidRPr="00AC5AAB" w:rsidRDefault="00AC5AAB">
            <w:pPr>
              <w:pStyle w:val="ListParagraph"/>
              <w:numPr>
                <w:ilvl w:val="0"/>
                <w:numId w:val="5"/>
              </w:numPr>
            </w:pPr>
            <w:r>
              <w:t>Loisirs, participation socio-culturelle, mobilité</w:t>
            </w:r>
          </w:p>
        </w:tc>
        <w:tc>
          <w:tcPr>
            <w:tcW w:w="3682" w:type="dxa"/>
          </w:tcPr>
          <w:p w14:paraId="3B79FB15" w14:textId="77777777" w:rsidR="009F7947" w:rsidRPr="00863A17" w:rsidRDefault="00AC5AAB" w:rsidP="006706DA">
            <w:r>
              <w:t>Limité à une option dans la liste disponible en cliquant sur la flèche à droite du champ à compléter.</w:t>
            </w:r>
          </w:p>
        </w:tc>
      </w:tr>
      <w:tr w:rsidR="009F7947" w:rsidRPr="00863A17" w14:paraId="3BECC7F9" w14:textId="77777777" w:rsidTr="00F96DCF">
        <w:tc>
          <w:tcPr>
            <w:tcW w:w="2363" w:type="dxa"/>
          </w:tcPr>
          <w:p w14:paraId="56B239B2" w14:textId="77777777" w:rsidR="009F7947" w:rsidRPr="00863A17" w:rsidRDefault="00FB6C3C" w:rsidP="006706DA">
            <w:r>
              <w:t>Description</w:t>
            </w:r>
          </w:p>
        </w:tc>
        <w:tc>
          <w:tcPr>
            <w:tcW w:w="3479" w:type="dxa"/>
          </w:tcPr>
          <w:p w14:paraId="0E5C3D01" w14:textId="77777777" w:rsidR="009F7947" w:rsidRPr="00863A17" w:rsidRDefault="00AC5AAB" w:rsidP="006706DA">
            <w:r>
              <w:t>Description détaillée de la démarche à entreprendre.</w:t>
            </w:r>
          </w:p>
        </w:tc>
        <w:tc>
          <w:tcPr>
            <w:tcW w:w="3682" w:type="dxa"/>
          </w:tcPr>
          <w:p w14:paraId="039D12F4" w14:textId="77777777" w:rsidR="009F7947" w:rsidRPr="00863A17" w:rsidRDefault="00AC5AAB" w:rsidP="006706DA">
            <w:r>
              <w:t>Tous les caractères alphanumériques sont autorisés, ainsi que les caractères spéciaux é, è, ç et à.</w:t>
            </w:r>
          </w:p>
        </w:tc>
      </w:tr>
    </w:tbl>
    <w:p w14:paraId="05C0712E" w14:textId="77777777" w:rsidR="009F7947" w:rsidRPr="00863A17" w:rsidRDefault="009F7947" w:rsidP="006706DA"/>
    <w:p w14:paraId="42C29D65" w14:textId="77777777" w:rsidR="001E48CC" w:rsidRPr="00863A17" w:rsidRDefault="001E48CC" w:rsidP="006706DA">
      <w:pPr>
        <w:rPr>
          <w:rFonts w:asciiTheme="majorHAnsi" w:eastAsiaTheme="majorEastAsia" w:hAnsiTheme="majorHAnsi" w:cstheme="majorBidi"/>
          <w:color w:val="4F81BD" w:themeColor="accent1"/>
        </w:rPr>
      </w:pPr>
      <w:r>
        <w:br w:type="page"/>
      </w:r>
    </w:p>
    <w:p w14:paraId="3F1D018F" w14:textId="51F76256" w:rsidR="001E48CC" w:rsidRPr="00863A17" w:rsidRDefault="001E48CC" w:rsidP="006706DA">
      <w:pPr>
        <w:pStyle w:val="Heading3"/>
      </w:pPr>
      <w:bookmarkStart w:id="24" w:name="_Toc467659505"/>
      <w:bookmarkStart w:id="25" w:name="_Toc274853"/>
      <w:r>
        <w:lastRenderedPageBreak/>
        <w:t>Démarches du bénéficiaire</w:t>
      </w:r>
      <w:bookmarkEnd w:id="24"/>
      <w:bookmarkEnd w:id="25"/>
    </w:p>
    <w:p w14:paraId="56D1AAEE" w14:textId="43F30AC4" w:rsidR="00E73533" w:rsidRDefault="00E73533" w:rsidP="006706DA"/>
    <w:p w14:paraId="60083C87" w14:textId="4C107F2E" w:rsidR="003D74BB" w:rsidRPr="00863A17" w:rsidRDefault="003D74BB" w:rsidP="006706DA">
      <w:r>
        <w:rPr>
          <w:noProof/>
          <w:lang w:bidi="ar-SA"/>
        </w:rPr>
        <w:drawing>
          <wp:inline distT="0" distB="0" distL="0" distR="0" wp14:anchorId="2FEBE4FF" wp14:editId="119B15FB">
            <wp:extent cx="5760720" cy="261700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2617006"/>
                    </a:xfrm>
                    <a:prstGeom prst="rect">
                      <a:avLst/>
                    </a:prstGeom>
                  </pic:spPr>
                </pic:pic>
              </a:graphicData>
            </a:graphic>
          </wp:inline>
        </w:drawing>
      </w:r>
    </w:p>
    <w:p w14:paraId="2F15BA79" w14:textId="6FDF2CD4" w:rsidR="00964CEF" w:rsidRDefault="004A42AF" w:rsidP="006706DA">
      <w:r>
        <w:t xml:space="preserve">Ici encore, il est possible d'ajouter et de supprimer un maximum de 20 étapes, comme pour la méthode de travail </w:t>
      </w:r>
      <w:r w:rsidR="00964CEF">
        <w:t xml:space="preserve">dans </w:t>
      </w:r>
      <w:r>
        <w:t xml:space="preserve">les </w:t>
      </w:r>
      <w:r w:rsidR="00964CEF" w:rsidRPr="008953CE">
        <w:rPr>
          <w:b/>
        </w:rPr>
        <w:t>D</w:t>
      </w:r>
      <w:r w:rsidRPr="00F96DCF">
        <w:rPr>
          <w:b/>
        </w:rPr>
        <w:t>omaines d'action</w:t>
      </w:r>
      <w:r>
        <w:t>.</w:t>
      </w:r>
    </w:p>
    <w:p w14:paraId="44976073" w14:textId="6F9F6D33" w:rsidR="00B863BA" w:rsidRPr="00863A17" w:rsidRDefault="004A42AF" w:rsidP="006706DA">
      <w:r>
        <w:t>Une démarche du bénéficiaire consiste en (</w:t>
      </w:r>
      <w:r>
        <w:rPr>
          <w:b/>
        </w:rPr>
        <w:t>les champs en gras sont obligatoires</w:t>
      </w:r>
      <w:r>
        <w:t xml:space="preserve">) : </w:t>
      </w:r>
    </w:p>
    <w:tbl>
      <w:tblPr>
        <w:tblStyle w:val="TableGrid"/>
        <w:tblW w:w="9524" w:type="dxa"/>
        <w:tblLook w:val="04A0" w:firstRow="1" w:lastRow="0" w:firstColumn="1" w:lastColumn="0" w:noHBand="0" w:noVBand="1"/>
      </w:tblPr>
      <w:tblGrid>
        <w:gridCol w:w="2363"/>
        <w:gridCol w:w="3479"/>
        <w:gridCol w:w="3682"/>
      </w:tblGrid>
      <w:tr w:rsidR="00B863BA" w:rsidRPr="00F96DCF" w14:paraId="2E890A15" w14:textId="77777777" w:rsidTr="00F96DCF">
        <w:tc>
          <w:tcPr>
            <w:tcW w:w="2363" w:type="dxa"/>
          </w:tcPr>
          <w:p w14:paraId="7E5BFC82" w14:textId="77777777" w:rsidR="00B863BA" w:rsidRPr="00F96DCF" w:rsidRDefault="00B863BA" w:rsidP="00F96DCF">
            <w:pPr>
              <w:jc w:val="center"/>
              <w:rPr>
                <w:b/>
              </w:rPr>
            </w:pPr>
            <w:r w:rsidRPr="00F96DCF">
              <w:rPr>
                <w:b/>
              </w:rPr>
              <w:t>Label du champ</w:t>
            </w:r>
          </w:p>
        </w:tc>
        <w:tc>
          <w:tcPr>
            <w:tcW w:w="3479" w:type="dxa"/>
          </w:tcPr>
          <w:p w14:paraId="29F2F42D" w14:textId="77777777" w:rsidR="00B863BA" w:rsidRPr="00F96DCF" w:rsidRDefault="00B863BA" w:rsidP="00F96DCF">
            <w:pPr>
              <w:jc w:val="center"/>
              <w:rPr>
                <w:b/>
              </w:rPr>
            </w:pPr>
            <w:r w:rsidRPr="00F96DCF">
              <w:rPr>
                <w:b/>
              </w:rPr>
              <w:t>Description</w:t>
            </w:r>
          </w:p>
        </w:tc>
        <w:tc>
          <w:tcPr>
            <w:tcW w:w="3682" w:type="dxa"/>
          </w:tcPr>
          <w:p w14:paraId="688E1A04" w14:textId="77777777" w:rsidR="00B863BA" w:rsidRPr="00F96DCF" w:rsidRDefault="00B863BA" w:rsidP="00F96DCF">
            <w:pPr>
              <w:jc w:val="center"/>
              <w:rPr>
                <w:b/>
              </w:rPr>
            </w:pPr>
            <w:r w:rsidRPr="00F96DCF">
              <w:rPr>
                <w:b/>
              </w:rPr>
              <w:t>Validation</w:t>
            </w:r>
          </w:p>
        </w:tc>
      </w:tr>
      <w:tr w:rsidR="003D46B3" w:rsidRPr="00863A17" w14:paraId="3FB5C02E" w14:textId="77777777" w:rsidTr="00F96DCF">
        <w:tc>
          <w:tcPr>
            <w:tcW w:w="2363" w:type="dxa"/>
          </w:tcPr>
          <w:p w14:paraId="5A54A06B" w14:textId="77777777" w:rsidR="003D46B3" w:rsidRPr="00F96DCF" w:rsidRDefault="003D46B3" w:rsidP="006706DA">
            <w:pPr>
              <w:rPr>
                <w:b/>
              </w:rPr>
            </w:pPr>
            <w:r w:rsidRPr="00F96DCF">
              <w:rPr>
                <w:b/>
              </w:rPr>
              <w:t>Numéro de formulaire</w:t>
            </w:r>
          </w:p>
        </w:tc>
        <w:tc>
          <w:tcPr>
            <w:tcW w:w="3479" w:type="dxa"/>
          </w:tcPr>
          <w:p w14:paraId="7B9B0C13" w14:textId="77777777" w:rsidR="003D46B3" w:rsidRPr="00863A17" w:rsidRDefault="003D46B3" w:rsidP="006706DA">
            <w:r>
              <w:t>Numéro de série unique des démarches du bénéficiaire.</w:t>
            </w:r>
          </w:p>
        </w:tc>
        <w:tc>
          <w:tcPr>
            <w:tcW w:w="3682" w:type="dxa"/>
          </w:tcPr>
          <w:p w14:paraId="062B21A1" w14:textId="77777777" w:rsidR="003D46B3" w:rsidRPr="00863A17" w:rsidRDefault="003D46B3" w:rsidP="006706DA">
            <w:r>
              <w:t>Numéro généré automatiquement.</w:t>
            </w:r>
          </w:p>
        </w:tc>
      </w:tr>
      <w:tr w:rsidR="003D46B3" w:rsidRPr="00863A17" w14:paraId="649F67ED" w14:textId="77777777" w:rsidTr="00F96DCF">
        <w:tc>
          <w:tcPr>
            <w:tcW w:w="2363" w:type="dxa"/>
          </w:tcPr>
          <w:p w14:paraId="3A9A825F" w14:textId="77777777" w:rsidR="003D46B3" w:rsidRPr="00F96DCF" w:rsidRDefault="003D46B3" w:rsidP="006706DA">
            <w:pPr>
              <w:rPr>
                <w:b/>
              </w:rPr>
            </w:pPr>
            <w:r w:rsidRPr="00F96DCF">
              <w:rPr>
                <w:b/>
              </w:rPr>
              <w:t>Type</w:t>
            </w:r>
          </w:p>
        </w:tc>
        <w:tc>
          <w:tcPr>
            <w:tcW w:w="3479" w:type="dxa"/>
          </w:tcPr>
          <w:p w14:paraId="5488524C" w14:textId="77777777" w:rsidR="003D46B3" w:rsidRDefault="003D46B3" w:rsidP="006706DA">
            <w:r>
              <w:t xml:space="preserve">Type de démarche : </w:t>
            </w:r>
          </w:p>
          <w:p w14:paraId="0CCA1B02" w14:textId="77777777" w:rsidR="003D46B3" w:rsidRDefault="003D46B3" w:rsidP="006706DA">
            <w:pPr>
              <w:pStyle w:val="ListParagraph"/>
              <w:numPr>
                <w:ilvl w:val="0"/>
                <w:numId w:val="5"/>
              </w:numPr>
            </w:pPr>
            <w:r>
              <w:t>Santé</w:t>
            </w:r>
          </w:p>
          <w:p w14:paraId="407AD6B2" w14:textId="77777777" w:rsidR="003D46B3" w:rsidRDefault="003D46B3" w:rsidP="006706DA">
            <w:pPr>
              <w:pStyle w:val="ListParagraph"/>
              <w:numPr>
                <w:ilvl w:val="0"/>
                <w:numId w:val="5"/>
              </w:numPr>
            </w:pPr>
            <w:r>
              <w:t>Revenu</w:t>
            </w:r>
          </w:p>
          <w:p w14:paraId="438B42A1" w14:textId="7FF04B3C" w:rsidR="003D46B3" w:rsidRDefault="003D46B3" w:rsidP="006706DA">
            <w:pPr>
              <w:pStyle w:val="ListParagraph"/>
              <w:numPr>
                <w:ilvl w:val="0"/>
                <w:numId w:val="5"/>
              </w:numPr>
            </w:pPr>
            <w:r>
              <w:t>Sécurité sociale et administration</w:t>
            </w:r>
          </w:p>
          <w:p w14:paraId="5087FDC5" w14:textId="77777777" w:rsidR="003D46B3" w:rsidRDefault="00FB6C3C" w:rsidP="006706DA">
            <w:pPr>
              <w:pStyle w:val="ListParagraph"/>
              <w:numPr>
                <w:ilvl w:val="0"/>
                <w:numId w:val="5"/>
              </w:numPr>
            </w:pPr>
            <w:r>
              <w:t>Logement</w:t>
            </w:r>
          </w:p>
          <w:p w14:paraId="0C1F3BE5" w14:textId="77777777" w:rsidR="003D46B3" w:rsidRDefault="00FB6C3C" w:rsidP="006706DA">
            <w:pPr>
              <w:pStyle w:val="ListParagraph"/>
              <w:numPr>
                <w:ilvl w:val="0"/>
                <w:numId w:val="5"/>
              </w:numPr>
            </w:pPr>
            <w:r>
              <w:t>Enseignement, formation et développement personnel</w:t>
            </w:r>
          </w:p>
          <w:p w14:paraId="2549850D" w14:textId="68F4BFEB" w:rsidR="003D46B3" w:rsidRDefault="003D74BB" w:rsidP="006706DA">
            <w:pPr>
              <w:pStyle w:val="ListParagraph"/>
              <w:numPr>
                <w:ilvl w:val="0"/>
                <w:numId w:val="5"/>
              </w:numPr>
            </w:pPr>
            <w:r>
              <w:t>E</w:t>
            </w:r>
            <w:r w:rsidR="00FB6C3C">
              <w:t>mploi</w:t>
            </w:r>
          </w:p>
          <w:p w14:paraId="6A4A93C4" w14:textId="7D9395D7" w:rsidR="003D46B3" w:rsidRDefault="003D74BB" w:rsidP="006706DA">
            <w:pPr>
              <w:pStyle w:val="ListParagraph"/>
              <w:numPr>
                <w:ilvl w:val="0"/>
                <w:numId w:val="5"/>
              </w:numPr>
            </w:pPr>
            <w:r>
              <w:t xml:space="preserve"> Dettes</w:t>
            </w:r>
            <w:r w:rsidR="003D46B3">
              <w:t>Relations et famille</w:t>
            </w:r>
          </w:p>
          <w:p w14:paraId="7378B7E8" w14:textId="796CCF10" w:rsidR="003D46B3" w:rsidRPr="00AC5AAB" w:rsidRDefault="003D46B3">
            <w:pPr>
              <w:pStyle w:val="ListParagraph"/>
              <w:numPr>
                <w:ilvl w:val="0"/>
                <w:numId w:val="5"/>
              </w:numPr>
            </w:pPr>
            <w:r>
              <w:t>Loisirs, participation socio-culturelle, mobilité</w:t>
            </w:r>
          </w:p>
        </w:tc>
        <w:tc>
          <w:tcPr>
            <w:tcW w:w="3682" w:type="dxa"/>
          </w:tcPr>
          <w:p w14:paraId="7934409B" w14:textId="77777777" w:rsidR="003D46B3" w:rsidRPr="00863A17" w:rsidRDefault="003D46B3" w:rsidP="006706DA">
            <w:r>
              <w:t>Limité à une option dans la liste, cette liste est disponible en cliquant sur la flèche à droite du champ à compléter.</w:t>
            </w:r>
          </w:p>
        </w:tc>
      </w:tr>
      <w:tr w:rsidR="003D46B3" w:rsidRPr="00863A17" w14:paraId="622DB556" w14:textId="77777777" w:rsidTr="00F96DCF">
        <w:tc>
          <w:tcPr>
            <w:tcW w:w="2363" w:type="dxa"/>
          </w:tcPr>
          <w:p w14:paraId="5262E569" w14:textId="77777777" w:rsidR="003D46B3" w:rsidRPr="00863A17" w:rsidRDefault="003D46B3" w:rsidP="006706DA">
            <w:r>
              <w:t>Objectif atteint</w:t>
            </w:r>
          </w:p>
        </w:tc>
        <w:tc>
          <w:tcPr>
            <w:tcW w:w="3479" w:type="dxa"/>
          </w:tcPr>
          <w:p w14:paraId="3707BFB7" w14:textId="6C940F46" w:rsidR="003D46B3" w:rsidRPr="00863A17" w:rsidRDefault="004A42AF" w:rsidP="006706DA">
            <w:r>
              <w:t xml:space="preserve">Précise si la démarche </w:t>
            </w:r>
            <w:r w:rsidR="00BD366B">
              <w:t>a déjà</w:t>
            </w:r>
            <w:r>
              <w:t xml:space="preserve"> été effectuée.</w:t>
            </w:r>
          </w:p>
        </w:tc>
        <w:tc>
          <w:tcPr>
            <w:tcW w:w="3682" w:type="dxa"/>
          </w:tcPr>
          <w:p w14:paraId="3F52AFC4" w14:textId="77777777" w:rsidR="003D46B3" w:rsidRPr="00863A17" w:rsidRDefault="004A42AF" w:rsidP="006706DA">
            <w:r>
              <w:t>Limitée en cochant le champ.</w:t>
            </w:r>
          </w:p>
        </w:tc>
      </w:tr>
      <w:tr w:rsidR="003D46B3" w:rsidRPr="00863A17" w14:paraId="6B5167DF" w14:textId="77777777" w:rsidTr="00F96DCF">
        <w:tc>
          <w:tcPr>
            <w:tcW w:w="2363" w:type="dxa"/>
          </w:tcPr>
          <w:p w14:paraId="0E929ADB" w14:textId="77777777" w:rsidR="003D46B3" w:rsidRPr="0070064B" w:rsidRDefault="003B6490" w:rsidP="006706DA">
            <w:pPr>
              <w:rPr>
                <w:b/>
              </w:rPr>
            </w:pPr>
            <w:r w:rsidRPr="0070064B">
              <w:rPr>
                <w:b/>
              </w:rPr>
              <w:t>Date de début</w:t>
            </w:r>
          </w:p>
        </w:tc>
        <w:tc>
          <w:tcPr>
            <w:tcW w:w="3479" w:type="dxa"/>
          </w:tcPr>
          <w:p w14:paraId="294B8BA4" w14:textId="77777777" w:rsidR="003D46B3" w:rsidRPr="00863A17" w:rsidRDefault="004A42AF" w:rsidP="006706DA">
            <w:r>
              <w:t>Date à partir de laquelle la démarche peut être effectuée.</w:t>
            </w:r>
          </w:p>
        </w:tc>
        <w:tc>
          <w:tcPr>
            <w:tcW w:w="3682" w:type="dxa"/>
          </w:tcPr>
          <w:p w14:paraId="5238E260" w14:textId="77777777" w:rsidR="003D46B3" w:rsidRPr="00863A17" w:rsidRDefault="004A42AF" w:rsidP="006706DA">
            <w:r>
              <w:t>Date correcte, à sélectionner en sélectionnant le champ puis en cliquant sur la flèche pour indiquer une date.</w:t>
            </w:r>
          </w:p>
        </w:tc>
      </w:tr>
      <w:tr w:rsidR="003D46B3" w:rsidRPr="00863A17" w14:paraId="2E26CC7E" w14:textId="77777777" w:rsidTr="00F96DCF">
        <w:tc>
          <w:tcPr>
            <w:tcW w:w="2363" w:type="dxa"/>
            <w:shd w:val="clear" w:color="auto" w:fill="EEECE1" w:themeFill="background2"/>
          </w:tcPr>
          <w:p w14:paraId="2D0ABE8A" w14:textId="77777777" w:rsidR="003D46B3" w:rsidRPr="00467802" w:rsidRDefault="003D46B3" w:rsidP="006706DA">
            <w:r w:rsidRPr="00467802">
              <w:t>Date de fin</w:t>
            </w:r>
          </w:p>
        </w:tc>
        <w:tc>
          <w:tcPr>
            <w:tcW w:w="3479" w:type="dxa"/>
          </w:tcPr>
          <w:p w14:paraId="103C7699" w14:textId="77777777" w:rsidR="003D46B3" w:rsidRPr="00863A17" w:rsidRDefault="004A42AF" w:rsidP="006706DA">
            <w:r>
              <w:t>Date limite pour laquelle une démarche doit avoir été effectuée.</w:t>
            </w:r>
          </w:p>
        </w:tc>
        <w:tc>
          <w:tcPr>
            <w:tcW w:w="3682" w:type="dxa"/>
          </w:tcPr>
          <w:p w14:paraId="7A9E837A" w14:textId="77777777" w:rsidR="003D46B3" w:rsidRPr="00863A17" w:rsidRDefault="004A42AF" w:rsidP="006706DA">
            <w:r>
              <w:t>Date correcte, à sélectionner en sélectionnant le champ puis en cliquant sur la flèche pour indiquer une date.</w:t>
            </w:r>
          </w:p>
        </w:tc>
      </w:tr>
      <w:tr w:rsidR="004A42AF" w:rsidRPr="00863A17" w14:paraId="25765593" w14:textId="77777777" w:rsidTr="00F96DCF">
        <w:tc>
          <w:tcPr>
            <w:tcW w:w="2363" w:type="dxa"/>
            <w:shd w:val="clear" w:color="auto" w:fill="EEECE1" w:themeFill="background2"/>
          </w:tcPr>
          <w:p w14:paraId="217FCA47" w14:textId="77777777" w:rsidR="004A42AF" w:rsidRPr="00F96DCF" w:rsidRDefault="003B6490" w:rsidP="006706DA">
            <w:pPr>
              <w:rPr>
                <w:b/>
              </w:rPr>
            </w:pPr>
            <w:r w:rsidRPr="00F96DCF">
              <w:rPr>
                <w:b/>
              </w:rPr>
              <w:lastRenderedPageBreak/>
              <w:t>Description</w:t>
            </w:r>
          </w:p>
        </w:tc>
        <w:tc>
          <w:tcPr>
            <w:tcW w:w="3479" w:type="dxa"/>
          </w:tcPr>
          <w:p w14:paraId="3E7FCABA" w14:textId="77777777" w:rsidR="004A42AF" w:rsidRPr="00863A17" w:rsidRDefault="004A42AF" w:rsidP="006706DA">
            <w:r>
              <w:t>Description détaillée de la démarche à entreprendre.</w:t>
            </w:r>
          </w:p>
        </w:tc>
        <w:tc>
          <w:tcPr>
            <w:tcW w:w="3682" w:type="dxa"/>
          </w:tcPr>
          <w:p w14:paraId="47911F9B" w14:textId="77777777" w:rsidR="004A42AF" w:rsidRPr="00863A17" w:rsidRDefault="004A42AF" w:rsidP="006706DA">
            <w:r>
              <w:t>Tous les caractères alphanumériques sont autorisés, y compris les caractères spéciaux é, è, ç et à.</w:t>
            </w:r>
          </w:p>
        </w:tc>
      </w:tr>
    </w:tbl>
    <w:p w14:paraId="6E3C6CD5" w14:textId="77777777" w:rsidR="00964CEF" w:rsidRDefault="00964CEF" w:rsidP="00F96DCF">
      <w:bookmarkStart w:id="26" w:name="_Toc467659506"/>
    </w:p>
    <w:p w14:paraId="65850312" w14:textId="77777777" w:rsidR="005C0C3B" w:rsidRDefault="005C0C3B">
      <w:pPr>
        <w:jc w:val="left"/>
        <w:rPr>
          <w:rFonts w:asciiTheme="majorHAnsi" w:eastAsiaTheme="majorEastAsia" w:hAnsiTheme="majorHAnsi" w:cstheme="majorBidi"/>
          <w:b/>
          <w:bCs/>
          <w:color w:val="4F81BD" w:themeColor="accent1"/>
          <w:sz w:val="28"/>
        </w:rPr>
      </w:pPr>
      <w:r>
        <w:br w:type="page"/>
      </w:r>
    </w:p>
    <w:p w14:paraId="47BDC131" w14:textId="4111DE2C" w:rsidR="001E48CC" w:rsidRPr="00863A17" w:rsidRDefault="001E48CC" w:rsidP="006706DA">
      <w:pPr>
        <w:pStyle w:val="Heading3"/>
      </w:pPr>
      <w:bookmarkStart w:id="27" w:name="_Toc274854"/>
      <w:r>
        <w:lastRenderedPageBreak/>
        <w:t>Démarches du CPAS</w:t>
      </w:r>
      <w:bookmarkEnd w:id="26"/>
      <w:bookmarkEnd w:id="27"/>
    </w:p>
    <w:p w14:paraId="55A95801" w14:textId="316B7048" w:rsidR="00E73533" w:rsidRDefault="00E73533" w:rsidP="006706DA"/>
    <w:p w14:paraId="02CF18F9" w14:textId="6151E3FF" w:rsidR="003D74BB" w:rsidRPr="00863A17" w:rsidRDefault="003D74BB" w:rsidP="006706DA">
      <w:r>
        <w:rPr>
          <w:noProof/>
          <w:lang w:bidi="ar-SA"/>
        </w:rPr>
        <w:drawing>
          <wp:inline distT="0" distB="0" distL="0" distR="0" wp14:anchorId="1DA4AB38" wp14:editId="17A1BA67">
            <wp:extent cx="5760720" cy="26188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2618843"/>
                    </a:xfrm>
                    <a:prstGeom prst="rect">
                      <a:avLst/>
                    </a:prstGeom>
                  </pic:spPr>
                </pic:pic>
              </a:graphicData>
            </a:graphic>
          </wp:inline>
        </w:drawing>
      </w:r>
    </w:p>
    <w:p w14:paraId="765C98D3" w14:textId="77777777" w:rsidR="0055169A" w:rsidRDefault="004A42AF" w:rsidP="006706DA">
      <w:r>
        <w:t>Ici encore, il est possible d'ajouter et de supprimer un maximum de 20 étapes, comme pour la méthode de travail pour les domaines d'action.</w:t>
      </w:r>
    </w:p>
    <w:p w14:paraId="5CA20B15" w14:textId="595FCFE3" w:rsidR="004A42AF" w:rsidRDefault="004A42AF" w:rsidP="006706DA">
      <w:r>
        <w:t>Une démarche du bénéficiaire consiste en (</w:t>
      </w:r>
      <w:r>
        <w:rPr>
          <w:b/>
        </w:rPr>
        <w:t>les champs en gras sont obligatoires</w:t>
      </w:r>
      <w:r>
        <w:t xml:space="preserve">) : </w:t>
      </w:r>
    </w:p>
    <w:tbl>
      <w:tblPr>
        <w:tblStyle w:val="TableGrid"/>
        <w:tblW w:w="9524" w:type="dxa"/>
        <w:tblLook w:val="04A0" w:firstRow="1" w:lastRow="0" w:firstColumn="1" w:lastColumn="0" w:noHBand="0" w:noVBand="1"/>
      </w:tblPr>
      <w:tblGrid>
        <w:gridCol w:w="2363"/>
        <w:gridCol w:w="3479"/>
        <w:gridCol w:w="3682"/>
      </w:tblGrid>
      <w:tr w:rsidR="004A42AF" w:rsidRPr="00F96DCF" w14:paraId="7240DE23" w14:textId="77777777" w:rsidTr="004A42AF">
        <w:tc>
          <w:tcPr>
            <w:tcW w:w="2363" w:type="dxa"/>
          </w:tcPr>
          <w:p w14:paraId="4F9013F9" w14:textId="77777777" w:rsidR="004A42AF" w:rsidRPr="00F96DCF" w:rsidRDefault="004A42AF" w:rsidP="00F96DCF">
            <w:pPr>
              <w:jc w:val="center"/>
              <w:rPr>
                <w:b/>
              </w:rPr>
            </w:pPr>
            <w:r w:rsidRPr="00F96DCF">
              <w:rPr>
                <w:b/>
              </w:rPr>
              <w:t>Label du champ</w:t>
            </w:r>
          </w:p>
        </w:tc>
        <w:tc>
          <w:tcPr>
            <w:tcW w:w="3479" w:type="dxa"/>
          </w:tcPr>
          <w:p w14:paraId="655B0E26" w14:textId="77777777" w:rsidR="004A42AF" w:rsidRPr="00F96DCF" w:rsidRDefault="004A42AF" w:rsidP="00F96DCF">
            <w:pPr>
              <w:jc w:val="center"/>
              <w:rPr>
                <w:b/>
              </w:rPr>
            </w:pPr>
            <w:r w:rsidRPr="00F96DCF">
              <w:rPr>
                <w:b/>
              </w:rPr>
              <w:t>Description</w:t>
            </w:r>
          </w:p>
        </w:tc>
        <w:tc>
          <w:tcPr>
            <w:tcW w:w="3682" w:type="dxa"/>
          </w:tcPr>
          <w:p w14:paraId="713AA7B6" w14:textId="77777777" w:rsidR="004A42AF" w:rsidRPr="00F96DCF" w:rsidRDefault="004A42AF" w:rsidP="00F96DCF">
            <w:pPr>
              <w:jc w:val="center"/>
              <w:rPr>
                <w:b/>
              </w:rPr>
            </w:pPr>
            <w:r w:rsidRPr="00F96DCF">
              <w:rPr>
                <w:b/>
              </w:rPr>
              <w:t>Validation</w:t>
            </w:r>
          </w:p>
        </w:tc>
      </w:tr>
      <w:tr w:rsidR="004A42AF" w:rsidRPr="00863A17" w14:paraId="5C6CAC46" w14:textId="77777777" w:rsidTr="004A42AF">
        <w:tc>
          <w:tcPr>
            <w:tcW w:w="2363" w:type="dxa"/>
          </w:tcPr>
          <w:p w14:paraId="3D96C9A5" w14:textId="77777777" w:rsidR="004A42AF" w:rsidRPr="00F96DCF" w:rsidRDefault="004A42AF" w:rsidP="00F96DCF">
            <w:pPr>
              <w:jc w:val="left"/>
              <w:rPr>
                <w:b/>
              </w:rPr>
            </w:pPr>
            <w:r w:rsidRPr="00F96DCF">
              <w:rPr>
                <w:b/>
              </w:rPr>
              <w:t>Numéro de formulaire</w:t>
            </w:r>
          </w:p>
        </w:tc>
        <w:tc>
          <w:tcPr>
            <w:tcW w:w="3479" w:type="dxa"/>
          </w:tcPr>
          <w:p w14:paraId="5CC28C31" w14:textId="77777777" w:rsidR="004A42AF" w:rsidRPr="00863A17" w:rsidRDefault="004A42AF" w:rsidP="00F96DCF">
            <w:pPr>
              <w:jc w:val="left"/>
            </w:pPr>
            <w:r>
              <w:t>Numéro de série unique des démarches du CPAS.</w:t>
            </w:r>
          </w:p>
        </w:tc>
        <w:tc>
          <w:tcPr>
            <w:tcW w:w="3682" w:type="dxa"/>
          </w:tcPr>
          <w:p w14:paraId="2E89180E" w14:textId="77777777" w:rsidR="004A42AF" w:rsidRPr="00863A17" w:rsidRDefault="004A42AF" w:rsidP="00F96DCF">
            <w:pPr>
              <w:jc w:val="left"/>
            </w:pPr>
            <w:r>
              <w:t>Numéro généré automatiquement.</w:t>
            </w:r>
          </w:p>
        </w:tc>
      </w:tr>
      <w:tr w:rsidR="0033348B" w:rsidRPr="00863A17" w14:paraId="51E45359" w14:textId="77777777" w:rsidTr="004A42AF">
        <w:tc>
          <w:tcPr>
            <w:tcW w:w="2363" w:type="dxa"/>
          </w:tcPr>
          <w:p w14:paraId="5019D571" w14:textId="77777777" w:rsidR="0033348B" w:rsidRPr="00F96DCF" w:rsidRDefault="0033348B" w:rsidP="00F96DCF">
            <w:pPr>
              <w:jc w:val="left"/>
              <w:rPr>
                <w:b/>
              </w:rPr>
            </w:pPr>
            <w:r w:rsidRPr="00F96DCF">
              <w:rPr>
                <w:b/>
              </w:rPr>
              <w:t>Type</w:t>
            </w:r>
          </w:p>
        </w:tc>
        <w:tc>
          <w:tcPr>
            <w:tcW w:w="3479" w:type="dxa"/>
          </w:tcPr>
          <w:p w14:paraId="0A1E2BFE" w14:textId="77777777" w:rsidR="0033348B" w:rsidRDefault="0033348B" w:rsidP="00F96DCF">
            <w:pPr>
              <w:jc w:val="left"/>
            </w:pPr>
            <w:r>
              <w:t xml:space="preserve">Type de démarche : </w:t>
            </w:r>
          </w:p>
          <w:p w14:paraId="428A5DE1" w14:textId="77777777" w:rsidR="0033348B" w:rsidRDefault="0033348B" w:rsidP="00F96DCF">
            <w:pPr>
              <w:pStyle w:val="ListParagraph"/>
              <w:numPr>
                <w:ilvl w:val="0"/>
                <w:numId w:val="5"/>
              </w:numPr>
              <w:jc w:val="left"/>
            </w:pPr>
            <w:r>
              <w:t>Santé</w:t>
            </w:r>
          </w:p>
          <w:p w14:paraId="514059D4" w14:textId="77777777" w:rsidR="0033348B" w:rsidRDefault="0033348B" w:rsidP="00F96DCF">
            <w:pPr>
              <w:pStyle w:val="ListParagraph"/>
              <w:numPr>
                <w:ilvl w:val="0"/>
                <w:numId w:val="5"/>
              </w:numPr>
              <w:jc w:val="left"/>
            </w:pPr>
            <w:r>
              <w:t>Revenu</w:t>
            </w:r>
          </w:p>
          <w:p w14:paraId="2CC2F2BB" w14:textId="77777777" w:rsidR="0033348B" w:rsidRDefault="0033348B" w:rsidP="00F96DCF">
            <w:pPr>
              <w:pStyle w:val="ListParagraph"/>
              <w:numPr>
                <w:ilvl w:val="0"/>
                <w:numId w:val="5"/>
              </w:numPr>
              <w:jc w:val="left"/>
            </w:pPr>
            <w:r>
              <w:t>Sécurité sociale et administration</w:t>
            </w:r>
          </w:p>
          <w:p w14:paraId="4DE6CC2B" w14:textId="77777777" w:rsidR="0033348B" w:rsidRDefault="0033348B" w:rsidP="00F96DCF">
            <w:pPr>
              <w:pStyle w:val="ListParagraph"/>
              <w:numPr>
                <w:ilvl w:val="0"/>
                <w:numId w:val="5"/>
              </w:numPr>
              <w:jc w:val="left"/>
            </w:pPr>
            <w:r>
              <w:t>Logement</w:t>
            </w:r>
          </w:p>
          <w:p w14:paraId="2A337E77" w14:textId="77777777" w:rsidR="0033348B" w:rsidRDefault="0033348B" w:rsidP="00F96DCF">
            <w:pPr>
              <w:pStyle w:val="ListParagraph"/>
              <w:numPr>
                <w:ilvl w:val="0"/>
                <w:numId w:val="5"/>
              </w:numPr>
              <w:jc w:val="left"/>
            </w:pPr>
            <w:r>
              <w:t>Enseignement, formation et développement personnel</w:t>
            </w:r>
          </w:p>
          <w:p w14:paraId="148763D7" w14:textId="1234EE4B" w:rsidR="0033348B" w:rsidRDefault="003D74BB" w:rsidP="00F96DCF">
            <w:pPr>
              <w:pStyle w:val="ListParagraph"/>
              <w:numPr>
                <w:ilvl w:val="0"/>
                <w:numId w:val="5"/>
              </w:numPr>
              <w:jc w:val="left"/>
            </w:pPr>
            <w:r>
              <w:t>E</w:t>
            </w:r>
            <w:r w:rsidR="0033348B">
              <w:t>mploi</w:t>
            </w:r>
          </w:p>
          <w:p w14:paraId="14C89F28" w14:textId="0CACD311" w:rsidR="0033348B" w:rsidRDefault="003D74BB" w:rsidP="00F96DCF">
            <w:pPr>
              <w:pStyle w:val="ListParagraph"/>
              <w:numPr>
                <w:ilvl w:val="0"/>
                <w:numId w:val="5"/>
              </w:numPr>
              <w:jc w:val="left"/>
            </w:pPr>
            <w:r>
              <w:t xml:space="preserve"> Dettes</w:t>
            </w:r>
            <w:r w:rsidR="0033348B">
              <w:t>Relations et famille</w:t>
            </w:r>
          </w:p>
          <w:p w14:paraId="49C3A186" w14:textId="671A3D31" w:rsidR="0033348B" w:rsidRPr="00AC5AAB" w:rsidRDefault="0033348B">
            <w:pPr>
              <w:pStyle w:val="ListParagraph"/>
              <w:numPr>
                <w:ilvl w:val="0"/>
                <w:numId w:val="5"/>
              </w:numPr>
              <w:jc w:val="left"/>
            </w:pPr>
            <w:r>
              <w:t>Loisirs, participation socio-culturelle, mobilité</w:t>
            </w:r>
          </w:p>
        </w:tc>
        <w:tc>
          <w:tcPr>
            <w:tcW w:w="3682" w:type="dxa"/>
          </w:tcPr>
          <w:p w14:paraId="71187242" w14:textId="77777777" w:rsidR="0033348B" w:rsidRPr="00863A17" w:rsidRDefault="0033348B" w:rsidP="00F96DCF">
            <w:pPr>
              <w:jc w:val="left"/>
            </w:pPr>
            <w:r>
              <w:t>Limité à une option dans la liste, cette liste est disponible en cliquant sur la flèche à droite du champ à compléter.</w:t>
            </w:r>
          </w:p>
        </w:tc>
      </w:tr>
      <w:tr w:rsidR="004A42AF" w:rsidRPr="00863A17" w14:paraId="4D46B0B6" w14:textId="77777777" w:rsidTr="004A42AF">
        <w:tc>
          <w:tcPr>
            <w:tcW w:w="2363" w:type="dxa"/>
          </w:tcPr>
          <w:p w14:paraId="3F5E6376" w14:textId="77777777" w:rsidR="004A42AF" w:rsidRPr="00863A17" w:rsidRDefault="004A42AF" w:rsidP="00F96DCF">
            <w:pPr>
              <w:jc w:val="left"/>
            </w:pPr>
            <w:r>
              <w:t>Objectif atteint</w:t>
            </w:r>
          </w:p>
        </w:tc>
        <w:tc>
          <w:tcPr>
            <w:tcW w:w="3479" w:type="dxa"/>
          </w:tcPr>
          <w:p w14:paraId="231A6F73" w14:textId="77777777" w:rsidR="004A42AF" w:rsidRPr="00863A17" w:rsidRDefault="004A42AF" w:rsidP="00F96DCF">
            <w:pPr>
              <w:jc w:val="left"/>
            </w:pPr>
            <w:r>
              <w:t>Précise si la démarche déjà a été effectuée.</w:t>
            </w:r>
          </w:p>
        </w:tc>
        <w:tc>
          <w:tcPr>
            <w:tcW w:w="3682" w:type="dxa"/>
          </w:tcPr>
          <w:p w14:paraId="4832507D" w14:textId="77777777" w:rsidR="004A42AF" w:rsidRPr="00863A17" w:rsidRDefault="004A42AF" w:rsidP="00F96DCF">
            <w:pPr>
              <w:jc w:val="left"/>
            </w:pPr>
            <w:r>
              <w:t>Limitée en cochant le champ.</w:t>
            </w:r>
          </w:p>
        </w:tc>
      </w:tr>
      <w:tr w:rsidR="004A42AF" w:rsidRPr="00863A17" w14:paraId="619EAF67" w14:textId="77777777" w:rsidTr="004A42AF">
        <w:tc>
          <w:tcPr>
            <w:tcW w:w="2363" w:type="dxa"/>
          </w:tcPr>
          <w:p w14:paraId="2BF62623" w14:textId="77777777" w:rsidR="004A42AF" w:rsidRPr="0070064B" w:rsidRDefault="003C1558" w:rsidP="00F96DCF">
            <w:pPr>
              <w:jc w:val="left"/>
              <w:rPr>
                <w:b/>
              </w:rPr>
            </w:pPr>
            <w:r w:rsidRPr="0070064B">
              <w:rPr>
                <w:b/>
              </w:rPr>
              <w:t>Date de début</w:t>
            </w:r>
          </w:p>
        </w:tc>
        <w:tc>
          <w:tcPr>
            <w:tcW w:w="3479" w:type="dxa"/>
          </w:tcPr>
          <w:p w14:paraId="1D21D566" w14:textId="4C796E10" w:rsidR="004A42AF" w:rsidRPr="00863A17" w:rsidRDefault="004A42AF" w:rsidP="00F96DCF">
            <w:pPr>
              <w:jc w:val="left"/>
            </w:pPr>
            <w:r>
              <w:t xml:space="preserve">Date à partir de laquelle la démarche doit </w:t>
            </w:r>
            <w:r w:rsidR="00BD366B">
              <w:t>être effectuée</w:t>
            </w:r>
          </w:p>
        </w:tc>
        <w:tc>
          <w:tcPr>
            <w:tcW w:w="3682" w:type="dxa"/>
          </w:tcPr>
          <w:p w14:paraId="360464E0" w14:textId="77777777" w:rsidR="004A42AF" w:rsidRPr="00863A17" w:rsidRDefault="004A42AF" w:rsidP="00F96DCF">
            <w:pPr>
              <w:jc w:val="left"/>
            </w:pPr>
            <w:r>
              <w:t>Date correcte, à sélectionner en sélectionnant le champ puis en cliquant sur la flèche pour indiquer une date.</w:t>
            </w:r>
          </w:p>
        </w:tc>
      </w:tr>
      <w:tr w:rsidR="004A42AF" w:rsidRPr="00863A17" w14:paraId="65AC08BD" w14:textId="77777777" w:rsidTr="00052AAA">
        <w:tc>
          <w:tcPr>
            <w:tcW w:w="2363" w:type="dxa"/>
            <w:shd w:val="clear" w:color="auto" w:fill="EEECE1" w:themeFill="background2"/>
          </w:tcPr>
          <w:p w14:paraId="1FBBEDF1" w14:textId="77777777" w:rsidR="004A42AF" w:rsidRDefault="004A42AF" w:rsidP="00F96DCF">
            <w:pPr>
              <w:jc w:val="left"/>
            </w:pPr>
            <w:r>
              <w:t>Date de fin</w:t>
            </w:r>
          </w:p>
        </w:tc>
        <w:tc>
          <w:tcPr>
            <w:tcW w:w="3479" w:type="dxa"/>
          </w:tcPr>
          <w:p w14:paraId="07A40322" w14:textId="77777777" w:rsidR="004A42AF" w:rsidRPr="00863A17" w:rsidRDefault="004A42AF" w:rsidP="00F96DCF">
            <w:pPr>
              <w:jc w:val="left"/>
            </w:pPr>
            <w:r>
              <w:t>Date limite pour laquelle une démarche doit avoir été effectuée.</w:t>
            </w:r>
          </w:p>
        </w:tc>
        <w:tc>
          <w:tcPr>
            <w:tcW w:w="3682" w:type="dxa"/>
          </w:tcPr>
          <w:p w14:paraId="3A18D4E4" w14:textId="77777777" w:rsidR="004A42AF" w:rsidRPr="00863A17" w:rsidRDefault="004A42AF" w:rsidP="00F96DCF">
            <w:pPr>
              <w:jc w:val="left"/>
            </w:pPr>
            <w:r>
              <w:t>Date correcte, à sélectionner en sélectionnant le champ puis en cliquant sur la flèche pour indiquer une date.</w:t>
            </w:r>
          </w:p>
        </w:tc>
      </w:tr>
      <w:tr w:rsidR="004A42AF" w:rsidRPr="00863A17" w14:paraId="52C506AC" w14:textId="77777777" w:rsidTr="00052AAA">
        <w:tc>
          <w:tcPr>
            <w:tcW w:w="2363" w:type="dxa"/>
            <w:shd w:val="clear" w:color="auto" w:fill="EEECE1" w:themeFill="background2"/>
          </w:tcPr>
          <w:p w14:paraId="13D839AB" w14:textId="77777777" w:rsidR="004A42AF" w:rsidRPr="00467802" w:rsidRDefault="003C1558" w:rsidP="006706DA">
            <w:pPr>
              <w:rPr>
                <w:b/>
              </w:rPr>
            </w:pPr>
            <w:r w:rsidRPr="00467802">
              <w:rPr>
                <w:b/>
              </w:rPr>
              <w:lastRenderedPageBreak/>
              <w:t>Description</w:t>
            </w:r>
          </w:p>
        </w:tc>
        <w:tc>
          <w:tcPr>
            <w:tcW w:w="3479" w:type="dxa"/>
          </w:tcPr>
          <w:p w14:paraId="69290406" w14:textId="77777777" w:rsidR="004A42AF" w:rsidRPr="00863A17" w:rsidRDefault="004A42AF" w:rsidP="006706DA">
            <w:r>
              <w:t>Description détaillée de la démarche à entreprendre.</w:t>
            </w:r>
          </w:p>
        </w:tc>
        <w:tc>
          <w:tcPr>
            <w:tcW w:w="3682" w:type="dxa"/>
          </w:tcPr>
          <w:p w14:paraId="658C4F24" w14:textId="77777777" w:rsidR="004A42AF" w:rsidRPr="00863A17" w:rsidRDefault="004A42AF" w:rsidP="006706DA">
            <w:r>
              <w:t>Tous les caractères alphanumériques sont autorisés, y compris les caractères spéciaux é, è, ç et à.</w:t>
            </w:r>
          </w:p>
        </w:tc>
      </w:tr>
    </w:tbl>
    <w:p w14:paraId="51C09788" w14:textId="77777777" w:rsidR="00964CEF" w:rsidRDefault="00964CEF" w:rsidP="00F96DCF">
      <w:bookmarkStart w:id="28" w:name="_Toc467659507"/>
    </w:p>
    <w:p w14:paraId="771A7A88" w14:textId="77777777" w:rsidR="005C0C3B" w:rsidRDefault="005C0C3B">
      <w:pPr>
        <w:jc w:val="left"/>
        <w:rPr>
          <w:rFonts w:asciiTheme="majorHAnsi" w:eastAsiaTheme="majorEastAsia" w:hAnsiTheme="majorHAnsi" w:cstheme="majorBidi"/>
          <w:b/>
          <w:bCs/>
          <w:color w:val="4F81BD" w:themeColor="accent1"/>
          <w:sz w:val="28"/>
        </w:rPr>
      </w:pPr>
      <w:r>
        <w:br w:type="page"/>
      </w:r>
    </w:p>
    <w:p w14:paraId="6B9DD238" w14:textId="51F20730" w:rsidR="001E48CC" w:rsidRPr="00863A17" w:rsidRDefault="003B6490" w:rsidP="006706DA">
      <w:pPr>
        <w:pStyle w:val="Heading3"/>
      </w:pPr>
      <w:bookmarkStart w:id="29" w:name="_Toc274855"/>
      <w:r>
        <w:lastRenderedPageBreak/>
        <w:t xml:space="preserve">Aide </w:t>
      </w:r>
      <w:r w:rsidR="00467802">
        <w:t>compl</w:t>
      </w:r>
      <w:r>
        <w:t>émentaire</w:t>
      </w:r>
      <w:bookmarkEnd w:id="28"/>
      <w:bookmarkEnd w:id="29"/>
    </w:p>
    <w:p w14:paraId="2096911A" w14:textId="29FB2761" w:rsidR="00E73533" w:rsidRDefault="00E73533" w:rsidP="006706DA"/>
    <w:p w14:paraId="6DCEE351" w14:textId="45113A0B" w:rsidR="009A576E" w:rsidRPr="00863A17" w:rsidRDefault="009A576E" w:rsidP="006706DA">
      <w:r>
        <w:rPr>
          <w:noProof/>
          <w:lang w:bidi="ar-SA"/>
        </w:rPr>
        <w:drawing>
          <wp:inline distT="0" distB="0" distL="0" distR="0" wp14:anchorId="40EC90DC" wp14:editId="7BBABA7C">
            <wp:extent cx="5760720" cy="1840417"/>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1840417"/>
                    </a:xfrm>
                    <a:prstGeom prst="rect">
                      <a:avLst/>
                    </a:prstGeom>
                  </pic:spPr>
                </pic:pic>
              </a:graphicData>
            </a:graphic>
          </wp:inline>
        </w:drawing>
      </w:r>
    </w:p>
    <w:p w14:paraId="4B495581" w14:textId="77777777" w:rsidR="00E73533" w:rsidRPr="00863A17" w:rsidRDefault="00E73533" w:rsidP="006706DA"/>
    <w:p w14:paraId="73276EAC" w14:textId="77777777" w:rsidR="00467802" w:rsidRDefault="004A42AF" w:rsidP="006706DA">
      <w:r>
        <w:t>Ici encore, il est possible d'ajouter et de supprimer un maximum de 20 types d'aide</w:t>
      </w:r>
      <w:r w:rsidR="00467802">
        <w:t xml:space="preserve"> complémentaire</w:t>
      </w:r>
      <w:r>
        <w:t>, comme pour la méthode de travail pour les domaines d'action.</w:t>
      </w:r>
    </w:p>
    <w:p w14:paraId="57622581" w14:textId="60D41230" w:rsidR="00B863BA" w:rsidRPr="00863A17" w:rsidRDefault="004A42AF" w:rsidP="006706DA">
      <w:r>
        <w:t xml:space="preserve">Les aides supplémentaires sont </w:t>
      </w:r>
      <w:r w:rsidR="0055169A">
        <w:t>décrites par</w:t>
      </w:r>
      <w:r>
        <w:t xml:space="preserve"> (</w:t>
      </w:r>
      <w:r>
        <w:rPr>
          <w:b/>
        </w:rPr>
        <w:t>les champs en gras sont obligatoires</w:t>
      </w:r>
      <w:r>
        <w:t xml:space="preserve">) : </w:t>
      </w:r>
    </w:p>
    <w:tbl>
      <w:tblPr>
        <w:tblStyle w:val="TableGrid"/>
        <w:tblW w:w="9524" w:type="dxa"/>
        <w:tblLook w:val="04A0" w:firstRow="1" w:lastRow="0" w:firstColumn="1" w:lastColumn="0" w:noHBand="0" w:noVBand="1"/>
      </w:tblPr>
      <w:tblGrid>
        <w:gridCol w:w="2363"/>
        <w:gridCol w:w="3479"/>
        <w:gridCol w:w="3682"/>
      </w:tblGrid>
      <w:tr w:rsidR="00B863BA" w:rsidRPr="00F96DCF" w14:paraId="25095D1B" w14:textId="77777777" w:rsidTr="00863A17">
        <w:tc>
          <w:tcPr>
            <w:tcW w:w="2363" w:type="dxa"/>
          </w:tcPr>
          <w:p w14:paraId="6B45B86D" w14:textId="77777777" w:rsidR="00B863BA" w:rsidRPr="00F96DCF" w:rsidRDefault="00B863BA" w:rsidP="00F96DCF">
            <w:pPr>
              <w:jc w:val="center"/>
              <w:rPr>
                <w:b/>
              </w:rPr>
            </w:pPr>
            <w:r w:rsidRPr="00F96DCF">
              <w:rPr>
                <w:b/>
              </w:rPr>
              <w:t>Label du champ</w:t>
            </w:r>
          </w:p>
        </w:tc>
        <w:tc>
          <w:tcPr>
            <w:tcW w:w="3479" w:type="dxa"/>
          </w:tcPr>
          <w:p w14:paraId="6CC12362" w14:textId="77777777" w:rsidR="00B863BA" w:rsidRPr="00F96DCF" w:rsidRDefault="00B863BA" w:rsidP="00F96DCF">
            <w:pPr>
              <w:jc w:val="center"/>
              <w:rPr>
                <w:b/>
              </w:rPr>
            </w:pPr>
            <w:r w:rsidRPr="00F96DCF">
              <w:rPr>
                <w:b/>
              </w:rPr>
              <w:t>Description</w:t>
            </w:r>
          </w:p>
        </w:tc>
        <w:tc>
          <w:tcPr>
            <w:tcW w:w="3682" w:type="dxa"/>
          </w:tcPr>
          <w:p w14:paraId="4877551F" w14:textId="77777777" w:rsidR="00B863BA" w:rsidRPr="00F96DCF" w:rsidRDefault="00B863BA" w:rsidP="00F96DCF">
            <w:pPr>
              <w:jc w:val="center"/>
              <w:rPr>
                <w:b/>
              </w:rPr>
            </w:pPr>
            <w:r w:rsidRPr="00F96DCF">
              <w:rPr>
                <w:b/>
              </w:rPr>
              <w:t>Validation</w:t>
            </w:r>
          </w:p>
        </w:tc>
      </w:tr>
      <w:tr w:rsidR="004A42AF" w:rsidRPr="00863A17" w14:paraId="19C7730A" w14:textId="77777777" w:rsidTr="00863A17">
        <w:tc>
          <w:tcPr>
            <w:tcW w:w="2363" w:type="dxa"/>
          </w:tcPr>
          <w:p w14:paraId="73459C4A" w14:textId="77777777" w:rsidR="004A42AF" w:rsidRPr="00F96DCF" w:rsidRDefault="004A42AF" w:rsidP="006706DA">
            <w:pPr>
              <w:rPr>
                <w:b/>
              </w:rPr>
            </w:pPr>
            <w:r w:rsidRPr="00F96DCF">
              <w:rPr>
                <w:b/>
              </w:rPr>
              <w:t>Numéro de formulaire</w:t>
            </w:r>
          </w:p>
        </w:tc>
        <w:tc>
          <w:tcPr>
            <w:tcW w:w="3479" w:type="dxa"/>
          </w:tcPr>
          <w:p w14:paraId="5089A7A9" w14:textId="77777777" w:rsidR="004A42AF" w:rsidRPr="00863A17" w:rsidRDefault="004A42AF" w:rsidP="006706DA">
            <w:r>
              <w:t>Numéro de série unique de l'aide supplémentaire.</w:t>
            </w:r>
          </w:p>
        </w:tc>
        <w:tc>
          <w:tcPr>
            <w:tcW w:w="3682" w:type="dxa"/>
          </w:tcPr>
          <w:p w14:paraId="4BF1E412" w14:textId="77777777" w:rsidR="004A42AF" w:rsidRPr="00863A17" w:rsidRDefault="004A42AF" w:rsidP="006706DA">
            <w:r>
              <w:t>Numéro généré automatiquement.</w:t>
            </w:r>
          </w:p>
        </w:tc>
      </w:tr>
      <w:tr w:rsidR="004A42AF" w:rsidRPr="00863A17" w14:paraId="2AF27FC5" w14:textId="77777777" w:rsidTr="00052AAA">
        <w:tc>
          <w:tcPr>
            <w:tcW w:w="2363" w:type="dxa"/>
            <w:shd w:val="clear" w:color="auto" w:fill="EEECE1" w:themeFill="background2"/>
          </w:tcPr>
          <w:p w14:paraId="1394FAB6" w14:textId="77777777" w:rsidR="004A42AF" w:rsidRPr="00F96DCF" w:rsidRDefault="003C1558" w:rsidP="006706DA">
            <w:pPr>
              <w:rPr>
                <w:b/>
              </w:rPr>
            </w:pPr>
            <w:r w:rsidRPr="00F96DCF">
              <w:rPr>
                <w:b/>
              </w:rPr>
              <w:t>Description</w:t>
            </w:r>
          </w:p>
        </w:tc>
        <w:tc>
          <w:tcPr>
            <w:tcW w:w="3479" w:type="dxa"/>
          </w:tcPr>
          <w:p w14:paraId="5562D4CF" w14:textId="77777777" w:rsidR="004A42AF" w:rsidRPr="00863A17" w:rsidRDefault="004A42AF" w:rsidP="006706DA">
            <w:r>
              <w:t>Description détaillée de l'aide supplémentaire.</w:t>
            </w:r>
          </w:p>
        </w:tc>
        <w:tc>
          <w:tcPr>
            <w:tcW w:w="3682" w:type="dxa"/>
          </w:tcPr>
          <w:p w14:paraId="4B8AE7FC" w14:textId="77777777" w:rsidR="004A42AF" w:rsidRPr="00863A17" w:rsidRDefault="004A42AF" w:rsidP="006706DA">
            <w:r>
              <w:t>Tous les caractères alphanumériques sont autorisés, y compris les caractères spéciaux é, è, ç et à.</w:t>
            </w:r>
          </w:p>
        </w:tc>
      </w:tr>
    </w:tbl>
    <w:p w14:paraId="341C7E83" w14:textId="77777777" w:rsidR="00E73533" w:rsidRPr="00863A17" w:rsidRDefault="00E73533" w:rsidP="006706DA"/>
    <w:p w14:paraId="442E282E" w14:textId="77777777" w:rsidR="001E48CC" w:rsidRPr="00863A17" w:rsidRDefault="001E48CC" w:rsidP="006706DA">
      <w:pPr>
        <w:rPr>
          <w:rFonts w:asciiTheme="majorHAnsi" w:eastAsiaTheme="majorEastAsia" w:hAnsiTheme="majorHAnsi" w:cstheme="majorBidi"/>
          <w:color w:val="4F81BD" w:themeColor="accent1"/>
        </w:rPr>
      </w:pPr>
      <w:r>
        <w:br w:type="page"/>
      </w:r>
    </w:p>
    <w:p w14:paraId="39C83637" w14:textId="1BB585AD" w:rsidR="001E48CC" w:rsidRDefault="006074C0" w:rsidP="006706DA">
      <w:pPr>
        <w:pStyle w:val="Heading3"/>
      </w:pPr>
      <w:bookmarkStart w:id="30" w:name="_Toc467659508"/>
      <w:bookmarkStart w:id="31" w:name="_Toc274856"/>
      <w:r>
        <w:lastRenderedPageBreak/>
        <w:t xml:space="preserve">Études </w:t>
      </w:r>
      <w:bookmarkEnd w:id="30"/>
      <w:r w:rsidR="009A576E">
        <w:t>de plein exercice</w:t>
      </w:r>
      <w:bookmarkEnd w:id="31"/>
    </w:p>
    <w:p w14:paraId="50D4BD16" w14:textId="0C862EA6" w:rsidR="00F652F4" w:rsidRPr="00863A17" w:rsidRDefault="003776E0" w:rsidP="006706DA">
      <w:r>
        <w:rPr>
          <w:noProof/>
          <w:lang w:bidi="ar-SA"/>
        </w:rPr>
        <w:drawing>
          <wp:inline distT="0" distB="0" distL="0" distR="0" wp14:anchorId="23347483" wp14:editId="78086DD2">
            <wp:extent cx="5753100" cy="32289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3228975"/>
                    </a:xfrm>
                    <a:prstGeom prst="rect">
                      <a:avLst/>
                    </a:prstGeom>
                    <a:noFill/>
                    <a:ln>
                      <a:noFill/>
                    </a:ln>
                  </pic:spPr>
                </pic:pic>
              </a:graphicData>
            </a:graphic>
          </wp:inline>
        </w:drawing>
      </w:r>
      <w:r w:rsidR="00F652F4">
        <w:t xml:space="preserve"> </w:t>
      </w:r>
      <w:r>
        <w:rPr>
          <w:noProof/>
          <w:lang w:bidi="ar-SA"/>
        </w:rPr>
        <w:drawing>
          <wp:inline distT="0" distB="0" distL="0" distR="0" wp14:anchorId="303C30C9" wp14:editId="4A2F438F">
            <wp:extent cx="5753100" cy="24098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409825"/>
                    </a:xfrm>
                    <a:prstGeom prst="rect">
                      <a:avLst/>
                    </a:prstGeom>
                    <a:noFill/>
                    <a:ln>
                      <a:noFill/>
                    </a:ln>
                  </pic:spPr>
                </pic:pic>
              </a:graphicData>
            </a:graphic>
          </wp:inline>
        </w:drawing>
      </w:r>
    </w:p>
    <w:p w14:paraId="420B3961" w14:textId="77777777" w:rsidR="0055169A" w:rsidRDefault="0055169A" w:rsidP="006706DA"/>
    <w:p w14:paraId="0C66DE6B" w14:textId="7AC526CE" w:rsidR="00F652F4" w:rsidRDefault="006C25EE" w:rsidP="006706DA">
      <w:r>
        <w:t xml:space="preserve">Pour chaque accord PIIS, il est possible d'indiquer </w:t>
      </w:r>
      <w:r w:rsidR="00AC099F">
        <w:t>jusqu’à cinq</w:t>
      </w:r>
      <w:r>
        <w:t xml:space="preserve"> type</w:t>
      </w:r>
      <w:r w:rsidR="009A576E">
        <w:t>s</w:t>
      </w:r>
      <w:r>
        <w:t xml:space="preserve"> d'études </w:t>
      </w:r>
      <w:r w:rsidR="003331BB">
        <w:t>de plein exercice</w:t>
      </w:r>
      <w:r>
        <w:t>. Si un trajet de suivi est imposé, un deuxième accord PIIS devra être conclu dans un contrat de suivi.</w:t>
      </w:r>
    </w:p>
    <w:p w14:paraId="616F7826" w14:textId="26FC8F1E" w:rsidR="00B863BA" w:rsidRDefault="008B6D34" w:rsidP="006706DA">
      <w:r>
        <w:t xml:space="preserve">Les études à plein temps sont </w:t>
      </w:r>
      <w:r w:rsidR="0055169A">
        <w:t xml:space="preserve">décrites par </w:t>
      </w:r>
      <w:r>
        <w:t>(</w:t>
      </w:r>
      <w:r>
        <w:rPr>
          <w:b/>
        </w:rPr>
        <w:t>les champs en gras sont obligatoires</w:t>
      </w:r>
      <w:r>
        <w:t xml:space="preserve">) : </w:t>
      </w:r>
    </w:p>
    <w:tbl>
      <w:tblPr>
        <w:tblStyle w:val="TableGrid"/>
        <w:tblW w:w="9524" w:type="dxa"/>
        <w:tblLook w:val="04A0" w:firstRow="1" w:lastRow="0" w:firstColumn="1" w:lastColumn="0" w:noHBand="0" w:noVBand="1"/>
      </w:tblPr>
      <w:tblGrid>
        <w:gridCol w:w="2807"/>
        <w:gridCol w:w="3333"/>
        <w:gridCol w:w="3384"/>
      </w:tblGrid>
      <w:tr w:rsidR="00B863BA" w:rsidRPr="00F96DCF" w14:paraId="554A38BC" w14:textId="77777777" w:rsidTr="006C25EE">
        <w:tc>
          <w:tcPr>
            <w:tcW w:w="2807" w:type="dxa"/>
          </w:tcPr>
          <w:p w14:paraId="0C613C60" w14:textId="77777777" w:rsidR="00B863BA" w:rsidRPr="00F96DCF" w:rsidRDefault="00B863BA" w:rsidP="00F96DCF">
            <w:pPr>
              <w:jc w:val="center"/>
              <w:rPr>
                <w:b/>
              </w:rPr>
            </w:pPr>
            <w:r w:rsidRPr="00F96DCF">
              <w:rPr>
                <w:b/>
              </w:rPr>
              <w:t>Label du champ</w:t>
            </w:r>
          </w:p>
        </w:tc>
        <w:tc>
          <w:tcPr>
            <w:tcW w:w="3333" w:type="dxa"/>
          </w:tcPr>
          <w:p w14:paraId="0955D7F0" w14:textId="77777777" w:rsidR="00B863BA" w:rsidRPr="00F96DCF" w:rsidRDefault="00B863BA" w:rsidP="00F96DCF">
            <w:pPr>
              <w:jc w:val="center"/>
              <w:rPr>
                <w:b/>
              </w:rPr>
            </w:pPr>
            <w:r w:rsidRPr="00F96DCF">
              <w:rPr>
                <w:b/>
              </w:rPr>
              <w:t>Description</w:t>
            </w:r>
          </w:p>
        </w:tc>
        <w:tc>
          <w:tcPr>
            <w:tcW w:w="3384" w:type="dxa"/>
          </w:tcPr>
          <w:p w14:paraId="3D49DA58" w14:textId="77777777" w:rsidR="00B863BA" w:rsidRPr="00F96DCF" w:rsidRDefault="00B863BA" w:rsidP="00F96DCF">
            <w:pPr>
              <w:jc w:val="center"/>
              <w:rPr>
                <w:b/>
              </w:rPr>
            </w:pPr>
            <w:r w:rsidRPr="00F96DCF">
              <w:rPr>
                <w:b/>
              </w:rPr>
              <w:t>Validation</w:t>
            </w:r>
          </w:p>
        </w:tc>
      </w:tr>
      <w:tr w:rsidR="006C25EE" w:rsidRPr="00863A17" w14:paraId="2FE59C0C" w14:textId="77777777" w:rsidTr="006C25EE">
        <w:tc>
          <w:tcPr>
            <w:tcW w:w="2807" w:type="dxa"/>
          </w:tcPr>
          <w:p w14:paraId="1B6F6B2D" w14:textId="77777777" w:rsidR="006C25EE" w:rsidRPr="00F96DCF" w:rsidRDefault="006C25EE" w:rsidP="006706DA">
            <w:pPr>
              <w:rPr>
                <w:b/>
              </w:rPr>
            </w:pPr>
            <w:r w:rsidRPr="00F96DCF">
              <w:rPr>
                <w:b/>
              </w:rPr>
              <w:t>Dénomination</w:t>
            </w:r>
          </w:p>
        </w:tc>
        <w:tc>
          <w:tcPr>
            <w:tcW w:w="3333" w:type="dxa"/>
          </w:tcPr>
          <w:p w14:paraId="1C6F5FE3" w14:textId="77777777" w:rsidR="006C25EE" w:rsidRDefault="006C25EE" w:rsidP="006706DA">
            <w:r>
              <w:t>Dénomination des études :</w:t>
            </w:r>
          </w:p>
          <w:p w14:paraId="77BE4654" w14:textId="77777777" w:rsidR="006C25EE" w:rsidRPr="005E5767" w:rsidRDefault="006C25EE" w:rsidP="006706DA">
            <w:pPr>
              <w:pStyle w:val="ListParagraph"/>
              <w:numPr>
                <w:ilvl w:val="0"/>
                <w:numId w:val="5"/>
              </w:numPr>
            </w:pPr>
            <w:r>
              <w:t>Enseignement secondaire</w:t>
            </w:r>
          </w:p>
          <w:p w14:paraId="599CED90" w14:textId="77777777" w:rsidR="006C25EE" w:rsidRDefault="006C25EE" w:rsidP="006706DA">
            <w:pPr>
              <w:pStyle w:val="ListParagraph"/>
              <w:numPr>
                <w:ilvl w:val="0"/>
                <w:numId w:val="5"/>
              </w:numPr>
            </w:pPr>
            <w:r>
              <w:t>Baccalauréat</w:t>
            </w:r>
          </w:p>
          <w:p w14:paraId="7452A0A0" w14:textId="037754B0" w:rsidR="006C25EE" w:rsidRDefault="00BD366B" w:rsidP="006706DA">
            <w:pPr>
              <w:pStyle w:val="ListParagraph"/>
              <w:numPr>
                <w:ilvl w:val="0"/>
                <w:numId w:val="5"/>
              </w:numPr>
            </w:pPr>
            <w:r>
              <w:t>Masters</w:t>
            </w:r>
          </w:p>
          <w:p w14:paraId="20E908DF" w14:textId="77777777" w:rsidR="006C25EE" w:rsidRPr="004A42AF" w:rsidRDefault="006C25EE" w:rsidP="006706DA">
            <w:pPr>
              <w:pStyle w:val="ListParagraph"/>
              <w:numPr>
                <w:ilvl w:val="0"/>
                <w:numId w:val="5"/>
              </w:numPr>
            </w:pPr>
            <w:r>
              <w:t>Autres</w:t>
            </w:r>
          </w:p>
        </w:tc>
        <w:tc>
          <w:tcPr>
            <w:tcW w:w="3384" w:type="dxa"/>
          </w:tcPr>
          <w:p w14:paraId="27061879" w14:textId="77777777" w:rsidR="006C25EE" w:rsidRPr="00863A17" w:rsidRDefault="006C25EE" w:rsidP="006706DA">
            <w:r>
              <w:t>Limité à une option dans la liste, cette liste est disponible en cliquant sur la flèche à droite du champ à compléter.</w:t>
            </w:r>
          </w:p>
        </w:tc>
      </w:tr>
      <w:tr w:rsidR="006C25EE" w:rsidRPr="00863A17" w14:paraId="70887C45" w14:textId="77777777" w:rsidTr="00052AAA">
        <w:tc>
          <w:tcPr>
            <w:tcW w:w="2807" w:type="dxa"/>
            <w:shd w:val="clear" w:color="auto" w:fill="EEECE1" w:themeFill="background2"/>
          </w:tcPr>
          <w:p w14:paraId="16A033C8" w14:textId="77777777" w:rsidR="006C25EE" w:rsidRPr="00863A17" w:rsidRDefault="00CC71F8" w:rsidP="006706DA">
            <w:r>
              <w:t>Description</w:t>
            </w:r>
          </w:p>
        </w:tc>
        <w:tc>
          <w:tcPr>
            <w:tcW w:w="3333" w:type="dxa"/>
          </w:tcPr>
          <w:p w14:paraId="1AEF34B5" w14:textId="77777777" w:rsidR="006C25EE" w:rsidRPr="00863A17" w:rsidRDefault="006C25EE" w:rsidP="006706DA">
            <w:r>
              <w:t>Description claire des études.</w:t>
            </w:r>
          </w:p>
        </w:tc>
        <w:tc>
          <w:tcPr>
            <w:tcW w:w="3384" w:type="dxa"/>
          </w:tcPr>
          <w:p w14:paraId="65C5CE4E" w14:textId="77777777" w:rsidR="006C25EE" w:rsidRPr="00863A17" w:rsidRDefault="006C25EE" w:rsidP="006706DA">
            <w:r>
              <w:t xml:space="preserve">Ne peut être complété que pour </w:t>
            </w:r>
            <w:r>
              <w:lastRenderedPageBreak/>
              <w:t>l'option 'autres'.</w:t>
            </w:r>
          </w:p>
        </w:tc>
      </w:tr>
      <w:tr w:rsidR="006C25EE" w:rsidRPr="00863A17" w14:paraId="565ED3B3" w14:textId="77777777" w:rsidTr="006C25EE">
        <w:tc>
          <w:tcPr>
            <w:tcW w:w="2807" w:type="dxa"/>
          </w:tcPr>
          <w:p w14:paraId="3F145F86" w14:textId="77777777" w:rsidR="006C25EE" w:rsidRPr="0070064B" w:rsidRDefault="006C25EE" w:rsidP="006706DA">
            <w:pPr>
              <w:rPr>
                <w:b/>
              </w:rPr>
            </w:pPr>
            <w:r w:rsidRPr="0070064B">
              <w:rPr>
                <w:b/>
              </w:rPr>
              <w:lastRenderedPageBreak/>
              <w:t>Date de début</w:t>
            </w:r>
          </w:p>
        </w:tc>
        <w:tc>
          <w:tcPr>
            <w:tcW w:w="3333" w:type="dxa"/>
          </w:tcPr>
          <w:p w14:paraId="086E48B6" w14:textId="581CC807" w:rsidR="00AB46D3" w:rsidRDefault="006C25EE" w:rsidP="006706DA">
            <w:r>
              <w:t>Date à laquelle les études commencent.</w:t>
            </w:r>
          </w:p>
          <w:p w14:paraId="0BA16648" w14:textId="4A9CFD21" w:rsidR="006C25EE" w:rsidRPr="007270AB" w:rsidRDefault="009E762A" w:rsidP="0055169A">
            <w:r>
              <w:t>Rmq. : le PIIS est valide à la date de signature et pas à la date de début des études.</w:t>
            </w:r>
          </w:p>
        </w:tc>
        <w:tc>
          <w:tcPr>
            <w:tcW w:w="3384" w:type="dxa"/>
          </w:tcPr>
          <w:p w14:paraId="49DDA063" w14:textId="77777777" w:rsidR="006C25EE" w:rsidRPr="00863A17" w:rsidRDefault="006C25EE" w:rsidP="006706DA">
            <w:r>
              <w:t>Date correcte, à sélectionner en sélectionnant le champ puis en cliquant sur la flèche pour indiquer une date.</w:t>
            </w:r>
          </w:p>
        </w:tc>
      </w:tr>
      <w:tr w:rsidR="006C25EE" w:rsidRPr="00863A17" w14:paraId="52C39711" w14:textId="577C579F" w:rsidTr="006C25EE">
        <w:tc>
          <w:tcPr>
            <w:tcW w:w="2807" w:type="dxa"/>
          </w:tcPr>
          <w:p w14:paraId="0EEC5CC9" w14:textId="3BEA768B" w:rsidR="006C25EE" w:rsidRPr="00F96DCF" w:rsidRDefault="003C1558" w:rsidP="006706DA">
            <w:pPr>
              <w:rPr>
                <w:b/>
              </w:rPr>
            </w:pPr>
            <w:r w:rsidRPr="00F96DCF">
              <w:rPr>
                <w:b/>
              </w:rPr>
              <w:t>Durée théorique</w:t>
            </w:r>
          </w:p>
        </w:tc>
        <w:tc>
          <w:tcPr>
            <w:tcW w:w="3333" w:type="dxa"/>
          </w:tcPr>
          <w:p w14:paraId="1CB04DEF" w14:textId="31E17F18" w:rsidR="006C25EE" w:rsidRPr="00863A17" w:rsidRDefault="006C25EE" w:rsidP="006706DA">
            <w:r>
              <w:t>Indiquez la durée des études en années.</w:t>
            </w:r>
          </w:p>
        </w:tc>
        <w:tc>
          <w:tcPr>
            <w:tcW w:w="3384" w:type="dxa"/>
          </w:tcPr>
          <w:p w14:paraId="32AA852B" w14:textId="46FF9ECF" w:rsidR="006C25EE" w:rsidRPr="00863A17" w:rsidRDefault="006C25EE" w:rsidP="006706DA">
            <w:r>
              <w:t>Uniquement des nombres numériques entiers, indiquez le temps en années.</w:t>
            </w:r>
          </w:p>
        </w:tc>
      </w:tr>
      <w:tr w:rsidR="006C25EE" w:rsidRPr="00863A17" w14:paraId="627DF277" w14:textId="77777777" w:rsidTr="00052AAA">
        <w:tc>
          <w:tcPr>
            <w:tcW w:w="2807" w:type="dxa"/>
            <w:shd w:val="clear" w:color="auto" w:fill="EEECE1" w:themeFill="background2"/>
          </w:tcPr>
          <w:p w14:paraId="348735DA" w14:textId="77777777" w:rsidR="006C25EE" w:rsidRPr="0070064B" w:rsidRDefault="006C25EE" w:rsidP="006706DA">
            <w:r w:rsidRPr="0070064B">
              <w:t>Année d'étude sous ce PIIS</w:t>
            </w:r>
          </w:p>
        </w:tc>
        <w:tc>
          <w:tcPr>
            <w:tcW w:w="3333" w:type="dxa"/>
          </w:tcPr>
          <w:p w14:paraId="4229BB65" w14:textId="77777777" w:rsidR="006C25EE" w:rsidRPr="00863A17" w:rsidRDefault="00EF7941" w:rsidP="006706DA">
            <w:r>
              <w:t>La première année d'études à laquelle se rapporte le contrat PIIS.</w:t>
            </w:r>
          </w:p>
        </w:tc>
        <w:tc>
          <w:tcPr>
            <w:tcW w:w="3384" w:type="dxa"/>
          </w:tcPr>
          <w:p w14:paraId="5606EB4E" w14:textId="77777777" w:rsidR="006C25EE" w:rsidRPr="00863A17" w:rsidRDefault="006C25EE" w:rsidP="006706DA">
            <w:r>
              <w:t>Limité à une option dans la liste, cette liste est disponible en cliquant sur la flèche à droite du champ à compléter.</w:t>
            </w:r>
          </w:p>
        </w:tc>
      </w:tr>
      <w:tr w:rsidR="00EF7941" w:rsidRPr="00863A17" w14:paraId="5BF91931" w14:textId="77777777" w:rsidTr="00052AAA">
        <w:tc>
          <w:tcPr>
            <w:tcW w:w="2807" w:type="dxa"/>
            <w:shd w:val="clear" w:color="auto" w:fill="EEECE1" w:themeFill="background2"/>
          </w:tcPr>
          <w:p w14:paraId="14CBA4FC" w14:textId="77777777" w:rsidR="00EF7941" w:rsidRPr="0070064B" w:rsidRDefault="00EF7941" w:rsidP="006706DA">
            <w:r w:rsidRPr="0070064B">
              <w:t>Nom de l'établissement scolaire</w:t>
            </w:r>
          </w:p>
        </w:tc>
        <w:tc>
          <w:tcPr>
            <w:tcW w:w="3333" w:type="dxa"/>
          </w:tcPr>
          <w:p w14:paraId="638524A5" w14:textId="77777777" w:rsidR="00EF7941" w:rsidRPr="00863A17" w:rsidRDefault="00EF7941" w:rsidP="006706DA">
            <w:r>
              <w:t>Dénomination complète de l'établissement scolaire.</w:t>
            </w:r>
          </w:p>
        </w:tc>
        <w:tc>
          <w:tcPr>
            <w:tcW w:w="3384" w:type="dxa"/>
          </w:tcPr>
          <w:p w14:paraId="05DBCAA0" w14:textId="77777777" w:rsidR="00EF7941" w:rsidRPr="00863A17" w:rsidRDefault="00EF7941" w:rsidP="006706DA">
            <w:r>
              <w:t>Tous les caractères alphanumériques sont autorisés, y compris les caractères spéciaux é, è, ç et à.</w:t>
            </w:r>
          </w:p>
        </w:tc>
      </w:tr>
      <w:tr w:rsidR="00EF7941" w:rsidRPr="00863A17" w14:paraId="40785C7E" w14:textId="77777777" w:rsidTr="00052AAA">
        <w:tc>
          <w:tcPr>
            <w:tcW w:w="2807" w:type="dxa"/>
            <w:shd w:val="clear" w:color="auto" w:fill="EEECE1" w:themeFill="background2"/>
          </w:tcPr>
          <w:p w14:paraId="7E48480F" w14:textId="3B48F067" w:rsidR="00EF7941" w:rsidRDefault="00B46690" w:rsidP="006706DA">
            <w:r>
              <w:t>Référent / replaçant</w:t>
            </w:r>
          </w:p>
        </w:tc>
        <w:tc>
          <w:tcPr>
            <w:tcW w:w="3333" w:type="dxa"/>
          </w:tcPr>
          <w:p w14:paraId="360170CB" w14:textId="5EFFD402" w:rsidR="00EF7941" w:rsidRPr="00863A17" w:rsidRDefault="00EF7941" w:rsidP="006706DA">
            <w:r>
              <w:t>Nom, adresse e-mail et numéro de téléphone de la personne de contact de l'établissement d'enseignement</w:t>
            </w:r>
            <w:r w:rsidR="008953CE">
              <w:t xml:space="preserve"> ou de son remplaçant</w:t>
            </w:r>
            <w:r>
              <w:t>.</w:t>
            </w:r>
          </w:p>
        </w:tc>
        <w:tc>
          <w:tcPr>
            <w:tcW w:w="3384" w:type="dxa"/>
          </w:tcPr>
          <w:p w14:paraId="7050F3A2" w14:textId="77777777" w:rsidR="00EF7941" w:rsidRDefault="00EF7941" w:rsidP="006706DA">
            <w:r>
              <w:t>Tous les caractères alphanumériques sont autorisés, y compris les caractères spéciaux é, è, ç et à.</w:t>
            </w:r>
          </w:p>
          <w:p w14:paraId="6C9F9086" w14:textId="77777777" w:rsidR="00EF7941" w:rsidRPr="00863A17" w:rsidRDefault="00EF7941" w:rsidP="006706DA">
            <w:r>
              <w:t>L'adresse e-mail doit être valable, comme précisé plus haut.</w:t>
            </w:r>
          </w:p>
        </w:tc>
      </w:tr>
      <w:tr w:rsidR="00EF7941" w:rsidRPr="00863A17" w14:paraId="0D63B016" w14:textId="77777777" w:rsidTr="00052AAA">
        <w:tc>
          <w:tcPr>
            <w:tcW w:w="2807" w:type="dxa"/>
            <w:shd w:val="clear" w:color="auto" w:fill="EEECE1" w:themeFill="background2"/>
          </w:tcPr>
          <w:p w14:paraId="64811255" w14:textId="13F88F53" w:rsidR="00EF7941" w:rsidRDefault="00AB46D3" w:rsidP="006706DA">
            <w:r>
              <w:t xml:space="preserve">Genre </w:t>
            </w:r>
            <w:r w:rsidR="00EF7941">
              <w:t>(H/F)</w:t>
            </w:r>
          </w:p>
        </w:tc>
        <w:tc>
          <w:tcPr>
            <w:tcW w:w="3333" w:type="dxa"/>
          </w:tcPr>
          <w:p w14:paraId="46A9286F" w14:textId="419F1D26" w:rsidR="00EF7941" w:rsidRDefault="00AB46D3" w:rsidP="006706DA">
            <w:r>
              <w:t xml:space="preserve">Genre </w:t>
            </w:r>
            <w:r w:rsidR="00EF7941">
              <w:t>de la personne de contact ou de son remplaçant.</w:t>
            </w:r>
          </w:p>
        </w:tc>
        <w:tc>
          <w:tcPr>
            <w:tcW w:w="3384" w:type="dxa"/>
          </w:tcPr>
          <w:p w14:paraId="62811731" w14:textId="77777777" w:rsidR="00EF7941" w:rsidRPr="00863A17" w:rsidRDefault="00EF7941" w:rsidP="006706DA">
            <w:r>
              <w:t>Seul H/F est possible, sert à utiliser M. ou Mme dans le contrat.</w:t>
            </w:r>
          </w:p>
        </w:tc>
      </w:tr>
      <w:tr w:rsidR="00EF7941" w:rsidRPr="00863A17" w14:paraId="21DE0A20" w14:textId="77777777" w:rsidTr="006C25EE">
        <w:tc>
          <w:tcPr>
            <w:tcW w:w="2807" w:type="dxa"/>
          </w:tcPr>
          <w:p w14:paraId="4466E414" w14:textId="77777777" w:rsidR="00EF7941" w:rsidRDefault="003C1558" w:rsidP="006706DA">
            <w:r>
              <w:t>Signature en tant que tiers</w:t>
            </w:r>
          </w:p>
        </w:tc>
        <w:tc>
          <w:tcPr>
            <w:tcW w:w="3333" w:type="dxa"/>
          </w:tcPr>
          <w:p w14:paraId="3A48B3EC" w14:textId="77777777" w:rsidR="00EF7941" w:rsidRDefault="00EF7941" w:rsidP="006706DA">
            <w:r>
              <w:t>Précise si la personne de contact ou son remplaçant signera le contrat PIIS.</w:t>
            </w:r>
          </w:p>
        </w:tc>
        <w:tc>
          <w:tcPr>
            <w:tcW w:w="3384" w:type="dxa"/>
          </w:tcPr>
          <w:p w14:paraId="122B4AB7" w14:textId="77777777" w:rsidR="00EF7941" w:rsidRPr="00863A17" w:rsidRDefault="00EF7941" w:rsidP="006706DA">
            <w:r>
              <w:t>Si le signataire est désigné, il sera ajouté au bas du contrat; un maximum de 4 signataires est possible en plus du bénéficiaire.</w:t>
            </w:r>
          </w:p>
        </w:tc>
      </w:tr>
    </w:tbl>
    <w:p w14:paraId="5E373794" w14:textId="77777777" w:rsidR="001E48CC" w:rsidRPr="00863A17" w:rsidRDefault="001E48CC" w:rsidP="006706DA">
      <w:pPr>
        <w:rPr>
          <w:rFonts w:asciiTheme="majorHAnsi" w:eastAsiaTheme="majorEastAsia" w:hAnsiTheme="majorHAnsi" w:cstheme="majorBidi"/>
          <w:color w:val="4F81BD" w:themeColor="accent1"/>
        </w:rPr>
      </w:pPr>
      <w:r>
        <w:br w:type="page"/>
      </w:r>
    </w:p>
    <w:p w14:paraId="075C0D53" w14:textId="5E6BAF78" w:rsidR="001E48CC" w:rsidRPr="00863A17" w:rsidRDefault="00605BAA" w:rsidP="006706DA">
      <w:pPr>
        <w:pStyle w:val="Heading3"/>
      </w:pPr>
      <w:bookmarkStart w:id="32" w:name="_Toc467659509"/>
      <w:bookmarkStart w:id="33" w:name="_Toc274857"/>
      <w:r>
        <w:lastRenderedPageBreak/>
        <w:t>Formation</w:t>
      </w:r>
      <w:bookmarkEnd w:id="32"/>
      <w:bookmarkEnd w:id="33"/>
    </w:p>
    <w:p w14:paraId="7177D37C" w14:textId="5F0CE8A3" w:rsidR="005445B4" w:rsidRDefault="005445B4" w:rsidP="006706DA">
      <w:r>
        <w:rPr>
          <w:noProof/>
          <w:lang w:bidi="ar-SA"/>
        </w:rPr>
        <w:drawing>
          <wp:inline distT="0" distB="0" distL="0" distR="0" wp14:anchorId="0525442C" wp14:editId="01B50A54">
            <wp:extent cx="5760720" cy="304419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044190"/>
                    </a:xfrm>
                    <a:prstGeom prst="rect">
                      <a:avLst/>
                    </a:prstGeom>
                  </pic:spPr>
                </pic:pic>
              </a:graphicData>
            </a:graphic>
          </wp:inline>
        </w:drawing>
      </w:r>
      <w:r w:rsidR="00D7321E" w:rsidRPr="00D7321E">
        <w:rPr>
          <w:noProof/>
          <w:lang w:bidi="ar-SA"/>
        </w:rPr>
        <w:t xml:space="preserve"> </w:t>
      </w:r>
      <w:r w:rsidR="00D7321E">
        <w:rPr>
          <w:noProof/>
          <w:lang w:bidi="ar-SA"/>
        </w:rPr>
        <w:drawing>
          <wp:inline distT="0" distB="0" distL="0" distR="0" wp14:anchorId="7365870A" wp14:editId="0D0E962B">
            <wp:extent cx="5760720" cy="401320"/>
            <wp:effectExtent l="0" t="0" r="0" b="0"/>
            <wp:docPr id="20"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32"/>
                    <a:stretch>
                      <a:fillRect/>
                    </a:stretch>
                  </pic:blipFill>
                  <pic:spPr>
                    <a:xfrm>
                      <a:off x="0" y="0"/>
                      <a:ext cx="5760720" cy="401320"/>
                    </a:xfrm>
                    <a:prstGeom prst="rect">
                      <a:avLst/>
                    </a:prstGeom>
                  </pic:spPr>
                </pic:pic>
              </a:graphicData>
            </a:graphic>
          </wp:inline>
        </w:drawing>
      </w:r>
    </w:p>
    <w:p w14:paraId="1CF92DF1" w14:textId="750C81D1" w:rsidR="00A24155" w:rsidRDefault="005445B4" w:rsidP="006706DA">
      <w:r>
        <w:rPr>
          <w:noProof/>
          <w:lang w:bidi="ar-SA"/>
        </w:rPr>
        <w:drawing>
          <wp:inline distT="0" distB="0" distL="0" distR="0" wp14:anchorId="3AC5ED4F" wp14:editId="562DCCD6">
            <wp:extent cx="5760720" cy="260413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2604135"/>
                    </a:xfrm>
                    <a:prstGeom prst="rect">
                      <a:avLst/>
                    </a:prstGeom>
                  </pic:spPr>
                </pic:pic>
              </a:graphicData>
            </a:graphic>
          </wp:inline>
        </w:drawing>
      </w:r>
      <w:r w:rsidR="00605BAA">
        <w:t xml:space="preserve">Pour chaque accord PIIS, il est possible d'indiquer </w:t>
      </w:r>
      <w:r w:rsidR="00062F41">
        <w:t>jusqu’à cinq</w:t>
      </w:r>
      <w:r w:rsidR="00605BAA">
        <w:t xml:space="preserve"> formation</w:t>
      </w:r>
      <w:r w:rsidR="00062F41">
        <w:t>s</w:t>
      </w:r>
      <w:r w:rsidR="00605BAA">
        <w:t xml:space="preserve"> à plein temps. </w:t>
      </w:r>
    </w:p>
    <w:p w14:paraId="1E642DA0" w14:textId="13BB7BC2" w:rsidR="00A24155" w:rsidRPr="00863A17" w:rsidRDefault="008B6D34" w:rsidP="006706DA">
      <w:r>
        <w:t xml:space="preserve">La formation est </w:t>
      </w:r>
      <w:r w:rsidR="0055169A">
        <w:t xml:space="preserve">décrite par </w:t>
      </w:r>
      <w:bookmarkStart w:id="34" w:name="_GoBack"/>
      <w:r w:rsidRPr="007270AB">
        <w:rPr>
          <w:b/>
        </w:rPr>
        <w:t xml:space="preserve">(les champs en gras sont obligatoires) </w:t>
      </w:r>
      <w:bookmarkEnd w:id="34"/>
      <w:r>
        <w:t xml:space="preserve">: </w:t>
      </w:r>
    </w:p>
    <w:tbl>
      <w:tblPr>
        <w:tblStyle w:val="TableGrid"/>
        <w:tblW w:w="9524" w:type="dxa"/>
        <w:tblLook w:val="04A0" w:firstRow="1" w:lastRow="0" w:firstColumn="1" w:lastColumn="0" w:noHBand="0" w:noVBand="1"/>
      </w:tblPr>
      <w:tblGrid>
        <w:gridCol w:w="2807"/>
        <w:gridCol w:w="3356"/>
        <w:gridCol w:w="3361"/>
      </w:tblGrid>
      <w:tr w:rsidR="00B863BA" w:rsidRPr="00F96DCF" w14:paraId="678BD11F" w14:textId="77777777" w:rsidTr="008B6D34">
        <w:tc>
          <w:tcPr>
            <w:tcW w:w="2807" w:type="dxa"/>
          </w:tcPr>
          <w:p w14:paraId="04371A03" w14:textId="77777777" w:rsidR="00B863BA" w:rsidRPr="00F96DCF" w:rsidRDefault="00B863BA" w:rsidP="00F96DCF">
            <w:pPr>
              <w:jc w:val="center"/>
              <w:rPr>
                <w:b/>
              </w:rPr>
            </w:pPr>
            <w:r w:rsidRPr="00F96DCF">
              <w:rPr>
                <w:b/>
              </w:rPr>
              <w:t>Label du champ</w:t>
            </w:r>
          </w:p>
        </w:tc>
        <w:tc>
          <w:tcPr>
            <w:tcW w:w="3356" w:type="dxa"/>
          </w:tcPr>
          <w:p w14:paraId="50ED921F" w14:textId="77777777" w:rsidR="00B863BA" w:rsidRPr="00F96DCF" w:rsidRDefault="00B863BA" w:rsidP="00F96DCF">
            <w:pPr>
              <w:jc w:val="center"/>
              <w:rPr>
                <w:b/>
              </w:rPr>
            </w:pPr>
            <w:r w:rsidRPr="00F96DCF">
              <w:rPr>
                <w:b/>
              </w:rPr>
              <w:t>Description</w:t>
            </w:r>
          </w:p>
        </w:tc>
        <w:tc>
          <w:tcPr>
            <w:tcW w:w="3361" w:type="dxa"/>
          </w:tcPr>
          <w:p w14:paraId="450B8F78" w14:textId="77777777" w:rsidR="00B863BA" w:rsidRPr="00F96DCF" w:rsidRDefault="00B863BA" w:rsidP="00F96DCF">
            <w:pPr>
              <w:jc w:val="center"/>
              <w:rPr>
                <w:b/>
              </w:rPr>
            </w:pPr>
            <w:r w:rsidRPr="00F96DCF">
              <w:rPr>
                <w:b/>
              </w:rPr>
              <w:t>Validation</w:t>
            </w:r>
          </w:p>
        </w:tc>
      </w:tr>
      <w:tr w:rsidR="008B6D34" w:rsidRPr="00863A17" w14:paraId="67F75C23" w14:textId="77777777" w:rsidTr="00052AAA">
        <w:tc>
          <w:tcPr>
            <w:tcW w:w="2807" w:type="dxa"/>
            <w:shd w:val="clear" w:color="auto" w:fill="EEECE1" w:themeFill="background2"/>
          </w:tcPr>
          <w:p w14:paraId="79E28CFE" w14:textId="77777777" w:rsidR="008B6D34" w:rsidRPr="00F96DCF" w:rsidRDefault="008B6D34" w:rsidP="006706DA">
            <w:pPr>
              <w:rPr>
                <w:b/>
              </w:rPr>
            </w:pPr>
            <w:r w:rsidRPr="00F96DCF">
              <w:rPr>
                <w:b/>
              </w:rPr>
              <w:t>Type de formation</w:t>
            </w:r>
          </w:p>
        </w:tc>
        <w:tc>
          <w:tcPr>
            <w:tcW w:w="3356" w:type="dxa"/>
          </w:tcPr>
          <w:p w14:paraId="0347DA59" w14:textId="77777777" w:rsidR="008B6D34" w:rsidRDefault="008B6D34" w:rsidP="006706DA">
            <w:r>
              <w:t xml:space="preserve">Type de formation : </w:t>
            </w:r>
          </w:p>
          <w:p w14:paraId="7690355C" w14:textId="77777777" w:rsidR="008B6D34" w:rsidRDefault="00605BAA" w:rsidP="006706DA">
            <w:pPr>
              <w:pStyle w:val="ListParagraph"/>
              <w:numPr>
                <w:ilvl w:val="0"/>
                <w:numId w:val="5"/>
              </w:numPr>
            </w:pPr>
            <w:r>
              <w:t>professionnelle</w:t>
            </w:r>
          </w:p>
          <w:p w14:paraId="155C1100" w14:textId="77777777" w:rsidR="008B6D34" w:rsidRDefault="008B6D34" w:rsidP="006706DA">
            <w:pPr>
              <w:pStyle w:val="ListParagraph"/>
              <w:numPr>
                <w:ilvl w:val="0"/>
                <w:numId w:val="5"/>
              </w:numPr>
            </w:pPr>
            <w:r>
              <w:t>stage</w:t>
            </w:r>
          </w:p>
          <w:p w14:paraId="0804D9E3" w14:textId="102E04E9" w:rsidR="008B6D34" w:rsidRDefault="00BD366B" w:rsidP="006706DA">
            <w:pPr>
              <w:pStyle w:val="ListParagraph"/>
              <w:numPr>
                <w:ilvl w:val="0"/>
                <w:numId w:val="5"/>
              </w:numPr>
            </w:pPr>
            <w:r>
              <w:t>pré-formation</w:t>
            </w:r>
          </w:p>
          <w:p w14:paraId="3D278560" w14:textId="77777777" w:rsidR="008B6D34" w:rsidRPr="00EA1C94" w:rsidRDefault="008B6D34" w:rsidP="006706DA">
            <w:pPr>
              <w:pStyle w:val="ListParagraph"/>
              <w:numPr>
                <w:ilvl w:val="0"/>
                <w:numId w:val="5"/>
              </w:numPr>
            </w:pPr>
            <w:r>
              <w:t>autre</w:t>
            </w:r>
          </w:p>
        </w:tc>
        <w:tc>
          <w:tcPr>
            <w:tcW w:w="3361" w:type="dxa"/>
          </w:tcPr>
          <w:p w14:paraId="30347849" w14:textId="77777777" w:rsidR="008B6D34" w:rsidRPr="00863A17" w:rsidRDefault="008B6D34" w:rsidP="006706DA">
            <w:r>
              <w:t>Limité à une option dans la liste, cette liste est disponible en cliquant sur la flèche à droite du champ à compléter.</w:t>
            </w:r>
          </w:p>
        </w:tc>
      </w:tr>
      <w:tr w:rsidR="008B6D34" w:rsidRPr="00863A17" w14:paraId="7D38CC2D" w14:textId="77777777" w:rsidTr="00052AAA">
        <w:tc>
          <w:tcPr>
            <w:tcW w:w="2807" w:type="dxa"/>
            <w:shd w:val="clear" w:color="auto" w:fill="EEECE1" w:themeFill="background2"/>
          </w:tcPr>
          <w:p w14:paraId="17969FD5" w14:textId="77777777" w:rsidR="008B6D34" w:rsidRPr="00863A17" w:rsidRDefault="003C1558" w:rsidP="006706DA">
            <w:r>
              <w:t>Dénomination de la formation</w:t>
            </w:r>
          </w:p>
        </w:tc>
        <w:tc>
          <w:tcPr>
            <w:tcW w:w="3356" w:type="dxa"/>
          </w:tcPr>
          <w:p w14:paraId="087E5E30" w14:textId="77777777" w:rsidR="008B6D34" w:rsidRPr="00863A17" w:rsidRDefault="008B6D34" w:rsidP="006706DA">
            <w:r>
              <w:t>Dénomination de la formation.</w:t>
            </w:r>
          </w:p>
        </w:tc>
        <w:tc>
          <w:tcPr>
            <w:tcW w:w="3361" w:type="dxa"/>
          </w:tcPr>
          <w:p w14:paraId="72F00691" w14:textId="77777777" w:rsidR="008B6D34" w:rsidRPr="00863A17" w:rsidRDefault="008B6D34" w:rsidP="006706DA">
            <w:r>
              <w:t xml:space="preserve">Tous les caractères alphanumériques sont autorisés, y </w:t>
            </w:r>
            <w:r>
              <w:lastRenderedPageBreak/>
              <w:t>compris les caractères spéciaux é, è, ç et à.</w:t>
            </w:r>
          </w:p>
        </w:tc>
      </w:tr>
      <w:tr w:rsidR="008B6D34" w:rsidRPr="00863A17" w14:paraId="69C128F4" w14:textId="77777777" w:rsidTr="00052AAA">
        <w:tc>
          <w:tcPr>
            <w:tcW w:w="2807" w:type="dxa"/>
            <w:shd w:val="clear" w:color="auto" w:fill="EEECE1" w:themeFill="background2"/>
          </w:tcPr>
          <w:p w14:paraId="06FDE2F2" w14:textId="77777777" w:rsidR="008B6D34" w:rsidRPr="00F96DCF" w:rsidRDefault="003C1558" w:rsidP="006706DA">
            <w:pPr>
              <w:rPr>
                <w:b/>
              </w:rPr>
            </w:pPr>
            <w:r w:rsidRPr="00F96DCF">
              <w:rPr>
                <w:b/>
              </w:rPr>
              <w:lastRenderedPageBreak/>
              <w:t>Date de début</w:t>
            </w:r>
          </w:p>
        </w:tc>
        <w:tc>
          <w:tcPr>
            <w:tcW w:w="3356" w:type="dxa"/>
          </w:tcPr>
          <w:p w14:paraId="54F8167C" w14:textId="77777777" w:rsidR="008B6D34" w:rsidRPr="00863A17" w:rsidRDefault="008B6D34" w:rsidP="006706DA">
            <w:r>
              <w:t>Date à laquelle la formation commence.</w:t>
            </w:r>
          </w:p>
        </w:tc>
        <w:tc>
          <w:tcPr>
            <w:tcW w:w="3361" w:type="dxa"/>
          </w:tcPr>
          <w:p w14:paraId="4C837235" w14:textId="77777777" w:rsidR="008B6D34" w:rsidRPr="00863A17" w:rsidRDefault="008B6D34" w:rsidP="006706DA">
            <w:r>
              <w:t>Date correcte, à sélectionner en sélectionnant le champ puis en cliquant sur la flèche pour indiquer une date.</w:t>
            </w:r>
          </w:p>
        </w:tc>
      </w:tr>
      <w:tr w:rsidR="008B6D34" w:rsidRPr="00863A17" w14:paraId="70A50583" w14:textId="77777777" w:rsidTr="00052AAA">
        <w:tc>
          <w:tcPr>
            <w:tcW w:w="2807" w:type="dxa"/>
            <w:shd w:val="clear" w:color="auto" w:fill="EEECE1" w:themeFill="background2"/>
          </w:tcPr>
          <w:p w14:paraId="324D0058" w14:textId="77777777" w:rsidR="008B6D34" w:rsidRDefault="008B6D34" w:rsidP="006706DA">
            <w:r>
              <w:t>Date de fin</w:t>
            </w:r>
          </w:p>
        </w:tc>
        <w:tc>
          <w:tcPr>
            <w:tcW w:w="3356" w:type="dxa"/>
          </w:tcPr>
          <w:p w14:paraId="4F12F26E" w14:textId="77777777" w:rsidR="008B6D34" w:rsidRPr="00863A17" w:rsidRDefault="008B6D34" w:rsidP="006706DA">
            <w:r>
              <w:t>Date à laquelle la formation est achevée.</w:t>
            </w:r>
          </w:p>
        </w:tc>
        <w:tc>
          <w:tcPr>
            <w:tcW w:w="3361" w:type="dxa"/>
          </w:tcPr>
          <w:p w14:paraId="24EB4439" w14:textId="77777777" w:rsidR="008B6D34" w:rsidRPr="00863A17" w:rsidRDefault="008B6D34" w:rsidP="006706DA">
            <w:r>
              <w:t>Date correcte, à sélectionner en sélectionnant le champ puis en cliquant sur la flèche pour indiquer une date.</w:t>
            </w:r>
          </w:p>
        </w:tc>
      </w:tr>
      <w:tr w:rsidR="008B6D34" w:rsidRPr="00863A17" w14:paraId="67E7FD45" w14:textId="77777777" w:rsidTr="008B6D34">
        <w:tc>
          <w:tcPr>
            <w:tcW w:w="2807" w:type="dxa"/>
          </w:tcPr>
          <w:p w14:paraId="05D16562" w14:textId="77777777" w:rsidR="008B6D34" w:rsidRDefault="003C1558" w:rsidP="006706DA">
            <w:r>
              <w:t>Description</w:t>
            </w:r>
          </w:p>
        </w:tc>
        <w:tc>
          <w:tcPr>
            <w:tcW w:w="3356" w:type="dxa"/>
          </w:tcPr>
          <w:p w14:paraId="4D2B1E91" w14:textId="77777777" w:rsidR="008B6D34" w:rsidRPr="00863A17" w:rsidRDefault="008B6D34" w:rsidP="006706DA">
            <w:r>
              <w:t>Description claire du contenu de la formation.</w:t>
            </w:r>
          </w:p>
        </w:tc>
        <w:tc>
          <w:tcPr>
            <w:tcW w:w="3361" w:type="dxa"/>
          </w:tcPr>
          <w:p w14:paraId="0A4082D6" w14:textId="77777777" w:rsidR="008B6D34" w:rsidRPr="00863A17" w:rsidRDefault="008B6D34" w:rsidP="006706DA">
            <w:r>
              <w:t>Tous les caractères alphanumériques sont autorisés, y compris les caractères spéciaux é, è, ç et à.</w:t>
            </w:r>
          </w:p>
        </w:tc>
      </w:tr>
      <w:tr w:rsidR="008B6D34" w:rsidRPr="00863A17" w14:paraId="631553D3" w14:textId="77777777" w:rsidTr="00052AAA">
        <w:tc>
          <w:tcPr>
            <w:tcW w:w="2807" w:type="dxa"/>
            <w:shd w:val="clear" w:color="auto" w:fill="EEECE1" w:themeFill="background2"/>
          </w:tcPr>
          <w:p w14:paraId="49EC1C61" w14:textId="77777777" w:rsidR="008B6D34" w:rsidRPr="00F96DCF" w:rsidRDefault="00605BAA" w:rsidP="006706DA">
            <w:pPr>
              <w:rPr>
                <w:b/>
              </w:rPr>
            </w:pPr>
            <w:r w:rsidRPr="00F96DCF">
              <w:rPr>
                <w:b/>
              </w:rPr>
              <w:t>Institut de formation</w:t>
            </w:r>
          </w:p>
        </w:tc>
        <w:tc>
          <w:tcPr>
            <w:tcW w:w="3356" w:type="dxa"/>
          </w:tcPr>
          <w:p w14:paraId="020986B0" w14:textId="559444C4" w:rsidR="008B6D34" w:rsidRPr="00863A17" w:rsidRDefault="008B6D34" w:rsidP="00467802">
            <w:r>
              <w:t>Nom de l'</w:t>
            </w:r>
            <w:r w:rsidR="00467802">
              <w:t>institut</w:t>
            </w:r>
            <w:r>
              <w:t xml:space="preserve"> organisant la formation.</w:t>
            </w:r>
          </w:p>
        </w:tc>
        <w:tc>
          <w:tcPr>
            <w:tcW w:w="3361" w:type="dxa"/>
          </w:tcPr>
          <w:p w14:paraId="4280D26C" w14:textId="77777777" w:rsidR="008B6D34" w:rsidRPr="00863A17" w:rsidRDefault="008B6D34" w:rsidP="006706DA">
            <w:r>
              <w:t>Tous les caractères alphanumériques sont autorisés, y compris les caractères spéciaux é, è, ç et à.</w:t>
            </w:r>
          </w:p>
        </w:tc>
      </w:tr>
      <w:tr w:rsidR="008B6D34" w:rsidRPr="00863A17" w14:paraId="03D65E27" w14:textId="77777777" w:rsidTr="00052AAA">
        <w:tc>
          <w:tcPr>
            <w:tcW w:w="2807" w:type="dxa"/>
            <w:shd w:val="clear" w:color="auto" w:fill="EEECE1" w:themeFill="background2"/>
          </w:tcPr>
          <w:p w14:paraId="443DA749" w14:textId="77777777" w:rsidR="008B6D34" w:rsidRPr="00F96DCF" w:rsidRDefault="008B6D34" w:rsidP="006706DA">
            <w:pPr>
              <w:rPr>
                <w:b/>
              </w:rPr>
            </w:pPr>
            <w:r w:rsidRPr="00F96DCF">
              <w:rPr>
                <w:b/>
              </w:rPr>
              <w:t>Rue, numéro, boîte, code postal et commune</w:t>
            </w:r>
          </w:p>
        </w:tc>
        <w:tc>
          <w:tcPr>
            <w:tcW w:w="3356" w:type="dxa"/>
          </w:tcPr>
          <w:p w14:paraId="0C476900" w14:textId="3998B663" w:rsidR="008B6D34" w:rsidRPr="00863A17" w:rsidRDefault="008B6D34" w:rsidP="006706DA">
            <w:r>
              <w:t xml:space="preserve">Coordonnées de </w:t>
            </w:r>
            <w:r w:rsidR="00BD366B">
              <w:t>l’institut de formation</w:t>
            </w:r>
          </w:p>
        </w:tc>
        <w:tc>
          <w:tcPr>
            <w:tcW w:w="3361" w:type="dxa"/>
          </w:tcPr>
          <w:p w14:paraId="2A93D16F" w14:textId="77777777" w:rsidR="008B6D34" w:rsidRPr="00863A17" w:rsidRDefault="008B6D34" w:rsidP="006706DA">
            <w:r>
              <w:t>Tous les caractères alphanumériques sont autorisés, y compris les caractères spéciaux é, è, ç et à.</w:t>
            </w:r>
          </w:p>
        </w:tc>
      </w:tr>
      <w:tr w:rsidR="008B6D34" w:rsidRPr="00863A17" w14:paraId="629464BE" w14:textId="77777777" w:rsidTr="00052AAA">
        <w:tc>
          <w:tcPr>
            <w:tcW w:w="2807" w:type="dxa"/>
            <w:shd w:val="clear" w:color="auto" w:fill="EEECE1" w:themeFill="background2"/>
          </w:tcPr>
          <w:p w14:paraId="51E6B4F1" w14:textId="39AFA6F0" w:rsidR="008B6D34" w:rsidRDefault="00134C77" w:rsidP="006706DA">
            <w:r>
              <w:t>Référent / remplaçant</w:t>
            </w:r>
          </w:p>
        </w:tc>
        <w:tc>
          <w:tcPr>
            <w:tcW w:w="3356" w:type="dxa"/>
          </w:tcPr>
          <w:p w14:paraId="1AB852ED" w14:textId="3299C03E" w:rsidR="008B6D34" w:rsidRPr="00863A17" w:rsidRDefault="008B6D34" w:rsidP="006706DA">
            <w:r>
              <w:t xml:space="preserve">Coordonnées de </w:t>
            </w:r>
            <w:r w:rsidR="00BD366B">
              <w:t>l’institut de formation</w:t>
            </w:r>
          </w:p>
        </w:tc>
        <w:tc>
          <w:tcPr>
            <w:tcW w:w="3361" w:type="dxa"/>
          </w:tcPr>
          <w:p w14:paraId="2C520B9E" w14:textId="77777777" w:rsidR="008B6D34" w:rsidRPr="00863A17" w:rsidRDefault="008B6D34" w:rsidP="006706DA">
            <w:r>
              <w:t>Même principe que pour 'études à plein temps'</w:t>
            </w:r>
          </w:p>
        </w:tc>
      </w:tr>
      <w:tr w:rsidR="00CC71F8" w:rsidRPr="00863A17" w14:paraId="68E6234C" w14:textId="77777777" w:rsidTr="00CC71F8">
        <w:tc>
          <w:tcPr>
            <w:tcW w:w="2807" w:type="dxa"/>
            <w:shd w:val="clear" w:color="auto" w:fill="auto"/>
          </w:tcPr>
          <w:p w14:paraId="71E9BDA3" w14:textId="77777777" w:rsidR="00CC71F8" w:rsidRPr="00863A17" w:rsidRDefault="00CC71F8" w:rsidP="006706DA">
            <w:r>
              <w:t>Signature du contrat par des tiers</w:t>
            </w:r>
          </w:p>
        </w:tc>
        <w:tc>
          <w:tcPr>
            <w:tcW w:w="3356" w:type="dxa"/>
          </w:tcPr>
          <w:p w14:paraId="2F1D16A5" w14:textId="77777777" w:rsidR="00CC71F8" w:rsidRPr="00863A17" w:rsidRDefault="00CC71F8" w:rsidP="006706DA">
            <w:r>
              <w:t>Précise si la personne de contact/son remplaçant va également signer le contrat PIIS.</w:t>
            </w:r>
          </w:p>
        </w:tc>
        <w:tc>
          <w:tcPr>
            <w:tcW w:w="3361" w:type="dxa"/>
          </w:tcPr>
          <w:p w14:paraId="09FA784F" w14:textId="77777777" w:rsidR="00CC71F8" w:rsidRPr="00863A17" w:rsidRDefault="00CC71F8" w:rsidP="006706DA">
            <w:r>
              <w:t>Si le signataire est désigné, il sera ajouté au bas du contrat; un maximum de 4 signataires est possible en plus du bénéficiaire.</w:t>
            </w:r>
          </w:p>
        </w:tc>
      </w:tr>
    </w:tbl>
    <w:p w14:paraId="5FE50814" w14:textId="17C4DE9D" w:rsidR="001E48CC" w:rsidRPr="00863A17" w:rsidRDefault="001E48CC" w:rsidP="006706DA">
      <w:pPr>
        <w:rPr>
          <w:rFonts w:asciiTheme="majorHAnsi" w:eastAsiaTheme="majorEastAsia" w:hAnsiTheme="majorHAnsi" w:cstheme="majorBidi"/>
          <w:color w:val="4F81BD" w:themeColor="accent1"/>
        </w:rPr>
      </w:pPr>
    </w:p>
    <w:p w14:paraId="05D2E4E5" w14:textId="61B9DF0E" w:rsidR="005C0C3B" w:rsidRDefault="005C0C3B">
      <w:pPr>
        <w:jc w:val="left"/>
        <w:rPr>
          <w:rFonts w:asciiTheme="majorHAnsi" w:eastAsiaTheme="majorEastAsia" w:hAnsiTheme="majorHAnsi" w:cstheme="majorBidi"/>
          <w:b/>
          <w:bCs/>
          <w:color w:val="4F81BD" w:themeColor="accent1"/>
          <w:sz w:val="28"/>
        </w:rPr>
      </w:pPr>
      <w:bookmarkStart w:id="35" w:name="_Toc467659511"/>
    </w:p>
    <w:p w14:paraId="3492914C" w14:textId="7767184E" w:rsidR="00F25706" w:rsidRDefault="00F25706" w:rsidP="0070064B">
      <w:pPr>
        <w:pStyle w:val="Heading3"/>
      </w:pPr>
      <w:bookmarkStart w:id="36" w:name="_Toc274858"/>
      <w:r>
        <w:lastRenderedPageBreak/>
        <w:t>Emploi</w:t>
      </w:r>
      <w:bookmarkEnd w:id="36"/>
      <w:r>
        <w:t xml:space="preserve"> </w:t>
      </w:r>
    </w:p>
    <w:p w14:paraId="4C9819D4" w14:textId="5CF95FD2" w:rsidR="003776E0" w:rsidRDefault="00A76F29" w:rsidP="00F25706">
      <w:r>
        <w:rPr>
          <w:noProof/>
          <w:lang w:bidi="ar-SA"/>
        </w:rPr>
        <w:drawing>
          <wp:inline distT="0" distB="0" distL="0" distR="0" wp14:anchorId="4C7D1FAE" wp14:editId="02D914A3">
            <wp:extent cx="5753100" cy="43910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4391025"/>
                    </a:xfrm>
                    <a:prstGeom prst="rect">
                      <a:avLst/>
                    </a:prstGeom>
                    <a:noFill/>
                    <a:ln>
                      <a:noFill/>
                    </a:ln>
                  </pic:spPr>
                </pic:pic>
              </a:graphicData>
            </a:graphic>
          </wp:inline>
        </w:drawing>
      </w:r>
    </w:p>
    <w:p w14:paraId="75DCDA43" w14:textId="7010E925" w:rsidR="00F25706" w:rsidRDefault="00F25706" w:rsidP="00F25706">
      <w:r>
        <w:t xml:space="preserve">Par PIIS, il est possible d'ajouter </w:t>
      </w:r>
      <w:r w:rsidR="00134C77">
        <w:t xml:space="preserve"> jusqu’à </w:t>
      </w:r>
      <w:r>
        <w:t>5 propositions d'emploi, comme pour la méthode de travail pour les domaines d'action.</w:t>
      </w:r>
    </w:p>
    <w:p w14:paraId="34AE2B62" w14:textId="3239DB26" w:rsidR="00F25706" w:rsidRPr="00863A17" w:rsidRDefault="00F25706" w:rsidP="00F25706">
      <w:r>
        <w:t xml:space="preserve">Les informations </w:t>
      </w:r>
      <w:r w:rsidR="00134C77">
        <w:t xml:space="preserve"> relatives</w:t>
      </w:r>
      <w:r w:rsidR="0070064B">
        <w:t xml:space="preserve"> à</w:t>
      </w:r>
      <w:r>
        <w:t xml:space="preserve"> l'emploi sont (</w:t>
      </w:r>
      <w:r>
        <w:rPr>
          <w:b/>
        </w:rPr>
        <w:t>les champs en gras sont obligatoires</w:t>
      </w:r>
      <w:r>
        <w:t>) :</w:t>
      </w:r>
    </w:p>
    <w:tbl>
      <w:tblPr>
        <w:tblStyle w:val="TableGrid"/>
        <w:tblW w:w="9524" w:type="dxa"/>
        <w:tblLook w:val="04A0" w:firstRow="1" w:lastRow="0" w:firstColumn="1" w:lastColumn="0" w:noHBand="0" w:noVBand="1"/>
      </w:tblPr>
      <w:tblGrid>
        <w:gridCol w:w="2363"/>
        <w:gridCol w:w="3479"/>
        <w:gridCol w:w="3682"/>
      </w:tblGrid>
      <w:tr w:rsidR="00F25706" w:rsidRPr="00F96DCF" w14:paraId="3487A216" w14:textId="77777777" w:rsidTr="00344F98">
        <w:tc>
          <w:tcPr>
            <w:tcW w:w="2363" w:type="dxa"/>
          </w:tcPr>
          <w:p w14:paraId="18C32FF0" w14:textId="77777777" w:rsidR="00F25706" w:rsidRPr="00F96DCF" w:rsidRDefault="00F25706" w:rsidP="00344F98">
            <w:pPr>
              <w:jc w:val="center"/>
              <w:rPr>
                <w:b/>
              </w:rPr>
            </w:pPr>
            <w:r w:rsidRPr="00F96DCF">
              <w:rPr>
                <w:b/>
              </w:rPr>
              <w:t>Label du champ</w:t>
            </w:r>
          </w:p>
        </w:tc>
        <w:tc>
          <w:tcPr>
            <w:tcW w:w="3479" w:type="dxa"/>
          </w:tcPr>
          <w:p w14:paraId="1312BBCB" w14:textId="77777777" w:rsidR="00F25706" w:rsidRPr="00F96DCF" w:rsidRDefault="00F25706" w:rsidP="00344F98">
            <w:pPr>
              <w:jc w:val="center"/>
              <w:rPr>
                <w:b/>
              </w:rPr>
            </w:pPr>
            <w:r w:rsidRPr="00F96DCF">
              <w:rPr>
                <w:b/>
              </w:rPr>
              <w:t>Description</w:t>
            </w:r>
          </w:p>
        </w:tc>
        <w:tc>
          <w:tcPr>
            <w:tcW w:w="3682" w:type="dxa"/>
          </w:tcPr>
          <w:p w14:paraId="50BB17A9" w14:textId="77777777" w:rsidR="00F25706" w:rsidRPr="00F96DCF" w:rsidRDefault="00F25706" w:rsidP="00344F98">
            <w:pPr>
              <w:jc w:val="center"/>
              <w:rPr>
                <w:b/>
              </w:rPr>
            </w:pPr>
            <w:r w:rsidRPr="00F96DCF">
              <w:rPr>
                <w:b/>
              </w:rPr>
              <w:t>Validation</w:t>
            </w:r>
          </w:p>
        </w:tc>
      </w:tr>
      <w:tr w:rsidR="00F25706" w:rsidRPr="00863A17" w14:paraId="3F0CE9FC" w14:textId="77777777" w:rsidTr="00344F98">
        <w:tc>
          <w:tcPr>
            <w:tcW w:w="2363" w:type="dxa"/>
          </w:tcPr>
          <w:p w14:paraId="5261EADA" w14:textId="77777777" w:rsidR="00F25706" w:rsidRPr="00F96DCF" w:rsidRDefault="00F25706" w:rsidP="00344F98">
            <w:pPr>
              <w:rPr>
                <w:b/>
              </w:rPr>
            </w:pPr>
            <w:r w:rsidRPr="00F96DCF">
              <w:rPr>
                <w:b/>
              </w:rPr>
              <w:t>Numéro de formulaire</w:t>
            </w:r>
          </w:p>
        </w:tc>
        <w:tc>
          <w:tcPr>
            <w:tcW w:w="3479" w:type="dxa"/>
          </w:tcPr>
          <w:p w14:paraId="117B8444" w14:textId="77777777" w:rsidR="00F25706" w:rsidRPr="00863A17" w:rsidRDefault="00F25706" w:rsidP="00344F98">
            <w:r>
              <w:t>Numéro de série unique de l'emploi.</w:t>
            </w:r>
          </w:p>
        </w:tc>
        <w:tc>
          <w:tcPr>
            <w:tcW w:w="3682" w:type="dxa"/>
          </w:tcPr>
          <w:p w14:paraId="4A8DDABA" w14:textId="77777777" w:rsidR="00F25706" w:rsidRPr="00863A17" w:rsidRDefault="00F25706" w:rsidP="00344F98">
            <w:r>
              <w:t>Numéro généré automatiquement.</w:t>
            </w:r>
          </w:p>
        </w:tc>
      </w:tr>
      <w:tr w:rsidR="00F25706" w:rsidRPr="00863A17" w14:paraId="484D8227" w14:textId="77777777" w:rsidTr="00344F98">
        <w:tc>
          <w:tcPr>
            <w:tcW w:w="2363" w:type="dxa"/>
          </w:tcPr>
          <w:p w14:paraId="6D794F45" w14:textId="77777777" w:rsidR="00F25706" w:rsidRPr="00F96DCF" w:rsidRDefault="00F25706" w:rsidP="00344F98">
            <w:pPr>
              <w:rPr>
                <w:b/>
              </w:rPr>
            </w:pPr>
            <w:r w:rsidRPr="00F96DCF">
              <w:rPr>
                <w:b/>
              </w:rPr>
              <w:t>Dénomination</w:t>
            </w:r>
          </w:p>
        </w:tc>
        <w:tc>
          <w:tcPr>
            <w:tcW w:w="3479" w:type="dxa"/>
          </w:tcPr>
          <w:p w14:paraId="61E30B64" w14:textId="77777777" w:rsidR="00F25706" w:rsidRPr="00863A17" w:rsidRDefault="00F25706" w:rsidP="00344F98">
            <w:r>
              <w:t>Description claire du contenu de l'emploi.</w:t>
            </w:r>
          </w:p>
        </w:tc>
        <w:tc>
          <w:tcPr>
            <w:tcW w:w="3682" w:type="dxa"/>
          </w:tcPr>
          <w:p w14:paraId="5E38E8F2" w14:textId="77777777" w:rsidR="00F25706" w:rsidRPr="00863A17" w:rsidRDefault="00F25706" w:rsidP="00344F98">
            <w:r>
              <w:t>Tous les caractères alphanumériques sont autorisés, y compris les caractères spéciaux é, è, ç et à.</w:t>
            </w:r>
          </w:p>
        </w:tc>
      </w:tr>
      <w:tr w:rsidR="001C1BED" w:rsidRPr="00863A17" w14:paraId="13119DDB" w14:textId="77777777" w:rsidTr="00344F98">
        <w:tc>
          <w:tcPr>
            <w:tcW w:w="2363" w:type="dxa"/>
          </w:tcPr>
          <w:p w14:paraId="622A6E5E" w14:textId="407BD823" w:rsidR="001C1BED" w:rsidRDefault="001C1BED" w:rsidP="001C1BED">
            <w:r w:rsidRPr="00F96DCF">
              <w:rPr>
                <w:b/>
              </w:rPr>
              <w:t>Date de début</w:t>
            </w:r>
          </w:p>
        </w:tc>
        <w:tc>
          <w:tcPr>
            <w:tcW w:w="3479" w:type="dxa"/>
          </w:tcPr>
          <w:p w14:paraId="10D8EF5B" w14:textId="6A1F9473" w:rsidR="001C1BED" w:rsidRDefault="001C1BED" w:rsidP="001C1BED">
            <w:r>
              <w:t>Date à laquelle la formation commence.</w:t>
            </w:r>
          </w:p>
        </w:tc>
        <w:tc>
          <w:tcPr>
            <w:tcW w:w="3682" w:type="dxa"/>
          </w:tcPr>
          <w:p w14:paraId="6D633C6A" w14:textId="588EE288" w:rsidR="001C1BED" w:rsidRDefault="001C1BED" w:rsidP="001C1BED">
            <w:r>
              <w:t>Date correcte, à sélectionner en sélectionnant le champ puis en cliquant sur la flèche pour indiquer une date.</w:t>
            </w:r>
          </w:p>
        </w:tc>
      </w:tr>
      <w:tr w:rsidR="001C1BED" w:rsidRPr="00863A17" w14:paraId="10A5FF27" w14:textId="77777777" w:rsidTr="00344F98">
        <w:tc>
          <w:tcPr>
            <w:tcW w:w="2363" w:type="dxa"/>
          </w:tcPr>
          <w:p w14:paraId="4E06A79A" w14:textId="4B3A22E1" w:rsidR="001C1BED" w:rsidRPr="00F96DCF" w:rsidRDefault="001C1BED" w:rsidP="001C1BED">
            <w:pPr>
              <w:rPr>
                <w:b/>
              </w:rPr>
            </w:pPr>
            <w:r>
              <w:t>Date de fin</w:t>
            </w:r>
          </w:p>
        </w:tc>
        <w:tc>
          <w:tcPr>
            <w:tcW w:w="3479" w:type="dxa"/>
          </w:tcPr>
          <w:p w14:paraId="70588E4B" w14:textId="1058F5EC" w:rsidR="001C1BED" w:rsidRDefault="001C1BED" w:rsidP="001C1BED">
            <w:r>
              <w:t>Date à laquelle la formation est achevée.</w:t>
            </w:r>
          </w:p>
        </w:tc>
        <w:tc>
          <w:tcPr>
            <w:tcW w:w="3682" w:type="dxa"/>
          </w:tcPr>
          <w:p w14:paraId="1057BACD" w14:textId="3FDF0C97" w:rsidR="001C1BED" w:rsidRDefault="001C1BED" w:rsidP="001C1BED">
            <w:r>
              <w:t>Date correcte, à sélectionner en sélectionnant le champ puis en cliquant sur la flèche pour indiquer une date.</w:t>
            </w:r>
          </w:p>
        </w:tc>
      </w:tr>
      <w:tr w:rsidR="001C1BED" w:rsidRPr="00863A17" w14:paraId="6FDA901D" w14:textId="77777777" w:rsidTr="00344F98">
        <w:tc>
          <w:tcPr>
            <w:tcW w:w="2363" w:type="dxa"/>
          </w:tcPr>
          <w:p w14:paraId="7DCCB5D4" w14:textId="7631DE77" w:rsidR="001C1BED" w:rsidRDefault="001C1BED" w:rsidP="001C1BED">
            <w:r>
              <w:t>Description</w:t>
            </w:r>
          </w:p>
        </w:tc>
        <w:tc>
          <w:tcPr>
            <w:tcW w:w="3479" w:type="dxa"/>
          </w:tcPr>
          <w:p w14:paraId="316891AF" w14:textId="72306421" w:rsidR="001C1BED" w:rsidRDefault="001C1BED" w:rsidP="001C1BED">
            <w:r>
              <w:t>Description des conditions de l'emploi.</w:t>
            </w:r>
          </w:p>
        </w:tc>
        <w:tc>
          <w:tcPr>
            <w:tcW w:w="3682" w:type="dxa"/>
          </w:tcPr>
          <w:p w14:paraId="13A9B03B" w14:textId="457E2B37" w:rsidR="001C1BED" w:rsidRDefault="001C1BED" w:rsidP="001C1BED">
            <w:r>
              <w:t>Tous les caractères alphanumériques sont autorisés, y compris les caractères spéciaux é, è, ç et à.</w:t>
            </w:r>
          </w:p>
        </w:tc>
      </w:tr>
      <w:tr w:rsidR="001C1BED" w:rsidRPr="00863A17" w14:paraId="7BFECAFC" w14:textId="77777777" w:rsidTr="00344F98">
        <w:tc>
          <w:tcPr>
            <w:tcW w:w="2363" w:type="dxa"/>
          </w:tcPr>
          <w:p w14:paraId="1178EE33" w14:textId="0F638BBD" w:rsidR="001C1BED" w:rsidRDefault="00134C77" w:rsidP="001C1BED">
            <w:r>
              <w:rPr>
                <w:b/>
              </w:rPr>
              <w:t>Référent / remplaçant</w:t>
            </w:r>
          </w:p>
        </w:tc>
        <w:tc>
          <w:tcPr>
            <w:tcW w:w="3479" w:type="dxa"/>
          </w:tcPr>
          <w:p w14:paraId="6756CDC7" w14:textId="4061DD9B" w:rsidR="001C1BED" w:rsidRDefault="001C1BED" w:rsidP="001C1BED">
            <w:r>
              <w:t xml:space="preserve">Coordonnées de l’institut de </w:t>
            </w:r>
            <w:r>
              <w:lastRenderedPageBreak/>
              <w:t>formation</w:t>
            </w:r>
          </w:p>
        </w:tc>
        <w:tc>
          <w:tcPr>
            <w:tcW w:w="3682" w:type="dxa"/>
          </w:tcPr>
          <w:p w14:paraId="08212E6D" w14:textId="057F5EA6" w:rsidR="001C1BED" w:rsidRDefault="001C1BED" w:rsidP="001C1BED">
            <w:r>
              <w:lastRenderedPageBreak/>
              <w:t xml:space="preserve">Même principe que pour 'études à </w:t>
            </w:r>
            <w:r>
              <w:lastRenderedPageBreak/>
              <w:t>plein temps'</w:t>
            </w:r>
          </w:p>
        </w:tc>
      </w:tr>
      <w:tr w:rsidR="001C1BED" w:rsidRPr="00863A17" w14:paraId="1C1B4A81" w14:textId="77777777" w:rsidTr="00344F98">
        <w:tc>
          <w:tcPr>
            <w:tcW w:w="2363" w:type="dxa"/>
          </w:tcPr>
          <w:p w14:paraId="281A8F19" w14:textId="5E05EA90" w:rsidR="001C1BED" w:rsidRPr="00C261CC" w:rsidRDefault="001C1BED" w:rsidP="001C1BED">
            <w:pPr>
              <w:rPr>
                <w:b/>
              </w:rPr>
            </w:pPr>
            <w:r>
              <w:lastRenderedPageBreak/>
              <w:t>Signature du contrat par des tiers</w:t>
            </w:r>
          </w:p>
        </w:tc>
        <w:tc>
          <w:tcPr>
            <w:tcW w:w="3479" w:type="dxa"/>
          </w:tcPr>
          <w:p w14:paraId="1DF06F9A" w14:textId="24047CE4" w:rsidR="001C1BED" w:rsidRDefault="001C1BED" w:rsidP="001C1BED">
            <w:r>
              <w:t>Précise si la personne de contact/son remplaçant va également signer le contrat PIIS.</w:t>
            </w:r>
          </w:p>
        </w:tc>
        <w:tc>
          <w:tcPr>
            <w:tcW w:w="3682" w:type="dxa"/>
          </w:tcPr>
          <w:p w14:paraId="2BF61F4B" w14:textId="5B3803DA" w:rsidR="001C1BED" w:rsidRDefault="001C1BED" w:rsidP="001C1BED">
            <w:r>
              <w:t>Si le signataire est désigné, il sera ajouté au bas du contrat; un maximum de 4 signataires est possible en plus du bénéficiaire.</w:t>
            </w:r>
          </w:p>
        </w:tc>
      </w:tr>
    </w:tbl>
    <w:p w14:paraId="7D4FF238" w14:textId="77777777" w:rsidR="00F25706" w:rsidRPr="00863A17" w:rsidRDefault="00F25706" w:rsidP="00F25706">
      <w:pPr>
        <w:rPr>
          <w:rFonts w:asciiTheme="majorHAnsi" w:eastAsiaTheme="majorEastAsia" w:hAnsiTheme="majorHAnsi" w:cstheme="majorBidi"/>
          <w:color w:val="4F81BD" w:themeColor="accent1"/>
        </w:rPr>
      </w:pPr>
      <w:r>
        <w:br w:type="page"/>
      </w:r>
    </w:p>
    <w:p w14:paraId="085FFFFE" w14:textId="34524D66" w:rsidR="001E48CC" w:rsidRPr="00863A17" w:rsidRDefault="001E48CC" w:rsidP="006706DA">
      <w:pPr>
        <w:pStyle w:val="Heading3"/>
      </w:pPr>
      <w:bookmarkStart w:id="37" w:name="_Toc274859"/>
      <w:r>
        <w:lastRenderedPageBreak/>
        <w:t xml:space="preserve">Participation </w:t>
      </w:r>
      <w:bookmarkEnd w:id="35"/>
      <w:r w:rsidR="00134C77">
        <w:t xml:space="preserve"> des partenaires externes</w:t>
      </w:r>
      <w:bookmarkEnd w:id="37"/>
    </w:p>
    <w:p w14:paraId="65EC6181" w14:textId="6E6A028F" w:rsidR="009F7947" w:rsidRDefault="009F7947" w:rsidP="006706DA"/>
    <w:p w14:paraId="7BB35473" w14:textId="744DF7D5" w:rsidR="00134C77" w:rsidRDefault="00134C77" w:rsidP="006706DA">
      <w:r>
        <w:rPr>
          <w:noProof/>
          <w:lang w:bidi="ar-SA"/>
        </w:rPr>
        <w:drawing>
          <wp:inline distT="0" distB="0" distL="0" distR="0" wp14:anchorId="6E29A05C" wp14:editId="08AB37EB">
            <wp:extent cx="5760720" cy="333908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3339086"/>
                    </a:xfrm>
                    <a:prstGeom prst="rect">
                      <a:avLst/>
                    </a:prstGeom>
                  </pic:spPr>
                </pic:pic>
              </a:graphicData>
            </a:graphic>
          </wp:inline>
        </w:drawing>
      </w:r>
    </w:p>
    <w:p w14:paraId="38656E7A" w14:textId="626DDAC5" w:rsidR="00822E76" w:rsidRDefault="00822E76" w:rsidP="006706DA">
      <w:r>
        <w:t>Par PIIS, il est possible d'ajouter</w:t>
      </w:r>
      <w:r w:rsidR="00134C77">
        <w:t xml:space="preserve"> jusqu’à trois partenaires externes</w:t>
      </w:r>
      <w:r>
        <w:t>, comme pour la méthode de travail pour les domaines d'action.</w:t>
      </w:r>
    </w:p>
    <w:p w14:paraId="264C0548" w14:textId="395F26E6" w:rsidR="00822E76" w:rsidRPr="00863A17" w:rsidRDefault="00822E76" w:rsidP="006706DA">
      <w:r>
        <w:t xml:space="preserve">Les coordonnées détaillées </w:t>
      </w:r>
      <w:r w:rsidR="00134C77">
        <w:t xml:space="preserve">du partenaire externe </w:t>
      </w:r>
      <w:r>
        <w:t>sont (</w:t>
      </w:r>
      <w:r>
        <w:rPr>
          <w:b/>
        </w:rPr>
        <w:t>les champs en gras sont obligatoires</w:t>
      </w:r>
      <w:r w:rsidR="00467802">
        <w:t>)</w:t>
      </w:r>
      <w:r>
        <w:t>:</w:t>
      </w:r>
    </w:p>
    <w:tbl>
      <w:tblPr>
        <w:tblStyle w:val="TableGrid"/>
        <w:tblW w:w="9524" w:type="dxa"/>
        <w:tblLook w:val="04A0" w:firstRow="1" w:lastRow="0" w:firstColumn="1" w:lastColumn="0" w:noHBand="0" w:noVBand="1"/>
      </w:tblPr>
      <w:tblGrid>
        <w:gridCol w:w="2363"/>
        <w:gridCol w:w="3479"/>
        <w:gridCol w:w="3682"/>
      </w:tblGrid>
      <w:tr w:rsidR="00B863BA" w:rsidRPr="00F96DCF" w14:paraId="6D78862E" w14:textId="77777777" w:rsidTr="00863A17">
        <w:tc>
          <w:tcPr>
            <w:tcW w:w="2363" w:type="dxa"/>
          </w:tcPr>
          <w:p w14:paraId="4D734F28" w14:textId="77777777" w:rsidR="00B863BA" w:rsidRPr="00F96DCF" w:rsidRDefault="00B863BA" w:rsidP="00F96DCF">
            <w:pPr>
              <w:jc w:val="center"/>
              <w:rPr>
                <w:b/>
              </w:rPr>
            </w:pPr>
            <w:r w:rsidRPr="00F96DCF">
              <w:rPr>
                <w:b/>
              </w:rPr>
              <w:t>Label du champ</w:t>
            </w:r>
          </w:p>
        </w:tc>
        <w:tc>
          <w:tcPr>
            <w:tcW w:w="3479" w:type="dxa"/>
          </w:tcPr>
          <w:p w14:paraId="5BB08D9E" w14:textId="77777777" w:rsidR="00B863BA" w:rsidRPr="00F96DCF" w:rsidRDefault="00B863BA" w:rsidP="00F96DCF">
            <w:pPr>
              <w:jc w:val="center"/>
              <w:rPr>
                <w:b/>
              </w:rPr>
            </w:pPr>
            <w:r w:rsidRPr="00F96DCF">
              <w:rPr>
                <w:b/>
              </w:rPr>
              <w:t>Description</w:t>
            </w:r>
          </w:p>
        </w:tc>
        <w:tc>
          <w:tcPr>
            <w:tcW w:w="3682" w:type="dxa"/>
          </w:tcPr>
          <w:p w14:paraId="1F35C94E" w14:textId="77777777" w:rsidR="00B863BA" w:rsidRPr="00F96DCF" w:rsidRDefault="00B863BA" w:rsidP="00F96DCF">
            <w:pPr>
              <w:jc w:val="center"/>
              <w:rPr>
                <w:b/>
              </w:rPr>
            </w:pPr>
            <w:r w:rsidRPr="00F96DCF">
              <w:rPr>
                <w:b/>
              </w:rPr>
              <w:t>Validation</w:t>
            </w:r>
          </w:p>
        </w:tc>
      </w:tr>
      <w:tr w:rsidR="00174038" w:rsidRPr="00863A17" w14:paraId="76A42CEF" w14:textId="77777777" w:rsidTr="00863A17">
        <w:tc>
          <w:tcPr>
            <w:tcW w:w="2363" w:type="dxa"/>
          </w:tcPr>
          <w:p w14:paraId="43C0928A" w14:textId="77777777" w:rsidR="00174038" w:rsidRPr="00F96DCF" w:rsidRDefault="00174038" w:rsidP="006706DA">
            <w:pPr>
              <w:rPr>
                <w:b/>
              </w:rPr>
            </w:pPr>
            <w:r w:rsidRPr="00F96DCF">
              <w:rPr>
                <w:b/>
              </w:rPr>
              <w:t>Numéro de formulaire</w:t>
            </w:r>
          </w:p>
        </w:tc>
        <w:tc>
          <w:tcPr>
            <w:tcW w:w="3479" w:type="dxa"/>
          </w:tcPr>
          <w:p w14:paraId="4DC28D7A" w14:textId="313AC744" w:rsidR="00174038" w:rsidRPr="00863A17" w:rsidRDefault="00822E76" w:rsidP="006706DA">
            <w:r>
              <w:t xml:space="preserve">Numéro de série unique de </w:t>
            </w:r>
            <w:r w:rsidR="00E24F35">
              <w:t xml:space="preserve">l'intervenant </w:t>
            </w:r>
            <w:r>
              <w:t>supplémentaire.</w:t>
            </w:r>
          </w:p>
        </w:tc>
        <w:tc>
          <w:tcPr>
            <w:tcW w:w="3682" w:type="dxa"/>
          </w:tcPr>
          <w:p w14:paraId="3BBA56E4" w14:textId="77777777" w:rsidR="00174038" w:rsidRPr="00863A17" w:rsidRDefault="00174038" w:rsidP="006706DA">
            <w:r>
              <w:t>Numéro généré automatiquement.</w:t>
            </w:r>
          </w:p>
        </w:tc>
      </w:tr>
      <w:tr w:rsidR="00174038" w:rsidRPr="00863A17" w14:paraId="43ED9072" w14:textId="77777777" w:rsidTr="00052AAA">
        <w:tc>
          <w:tcPr>
            <w:tcW w:w="2363" w:type="dxa"/>
            <w:shd w:val="clear" w:color="auto" w:fill="EEECE1" w:themeFill="background2"/>
          </w:tcPr>
          <w:p w14:paraId="135CD14D" w14:textId="77777777" w:rsidR="00174038" w:rsidRPr="00F96DCF" w:rsidRDefault="00174038" w:rsidP="006706DA">
            <w:pPr>
              <w:rPr>
                <w:b/>
              </w:rPr>
            </w:pPr>
            <w:r w:rsidRPr="00F96DCF">
              <w:rPr>
                <w:b/>
              </w:rPr>
              <w:t>Nom</w:t>
            </w:r>
          </w:p>
        </w:tc>
        <w:tc>
          <w:tcPr>
            <w:tcW w:w="3479" w:type="dxa"/>
          </w:tcPr>
          <w:p w14:paraId="6AD62FD7" w14:textId="15293819" w:rsidR="00174038" w:rsidRPr="00863A17" w:rsidRDefault="00174038" w:rsidP="00134C77">
            <w:r>
              <w:t xml:space="preserve">Nom </w:t>
            </w:r>
            <w:r w:rsidR="00134C77">
              <w:t>du partenaire externe.</w:t>
            </w:r>
          </w:p>
        </w:tc>
        <w:tc>
          <w:tcPr>
            <w:tcW w:w="3682" w:type="dxa"/>
          </w:tcPr>
          <w:p w14:paraId="35F64624" w14:textId="77777777" w:rsidR="00174038" w:rsidRPr="00863A17" w:rsidRDefault="00174038" w:rsidP="006706DA">
            <w:r>
              <w:t>Tous les caractères alphanumériques sont autorisés, y compris les caractères spéciaux é, è, ç et à.</w:t>
            </w:r>
          </w:p>
        </w:tc>
      </w:tr>
      <w:tr w:rsidR="00174038" w:rsidRPr="00863A17" w14:paraId="7A115755" w14:textId="77777777" w:rsidTr="00052AAA">
        <w:tc>
          <w:tcPr>
            <w:tcW w:w="2363" w:type="dxa"/>
            <w:shd w:val="clear" w:color="auto" w:fill="EEECE1" w:themeFill="background2"/>
          </w:tcPr>
          <w:p w14:paraId="0BCB3631" w14:textId="0EB94BC8" w:rsidR="00174038" w:rsidRPr="00F96DCF" w:rsidRDefault="00D7321E" w:rsidP="006706DA">
            <w:pPr>
              <w:rPr>
                <w:b/>
              </w:rPr>
            </w:pPr>
            <w:r w:rsidRPr="00F96DCF">
              <w:rPr>
                <w:b/>
              </w:rPr>
              <w:t>Genre</w:t>
            </w:r>
          </w:p>
        </w:tc>
        <w:tc>
          <w:tcPr>
            <w:tcW w:w="3479" w:type="dxa"/>
          </w:tcPr>
          <w:p w14:paraId="0DEAA1F0" w14:textId="7D49F327" w:rsidR="00174038" w:rsidRDefault="00D7321E" w:rsidP="00134C77">
            <w:r>
              <w:t xml:space="preserve">Genre </w:t>
            </w:r>
            <w:r w:rsidR="00134C77">
              <w:t>du partenaire externe</w:t>
            </w:r>
          </w:p>
        </w:tc>
        <w:tc>
          <w:tcPr>
            <w:tcW w:w="3682" w:type="dxa"/>
          </w:tcPr>
          <w:p w14:paraId="7D532723" w14:textId="77777777" w:rsidR="00174038" w:rsidRPr="00863A17" w:rsidRDefault="00174038" w:rsidP="006706DA">
            <w:r>
              <w:t>Seul H/F est possible, sert à utiliser M. ou Mme dans le contrat.</w:t>
            </w:r>
          </w:p>
        </w:tc>
      </w:tr>
      <w:tr w:rsidR="00B863BA" w:rsidRPr="00863A17" w14:paraId="38D9EE57" w14:textId="77777777" w:rsidTr="00863A17">
        <w:tc>
          <w:tcPr>
            <w:tcW w:w="2363" w:type="dxa"/>
          </w:tcPr>
          <w:p w14:paraId="06504E32" w14:textId="1406D252" w:rsidR="00B863BA" w:rsidRPr="00863A17" w:rsidRDefault="00134C77" w:rsidP="006706DA">
            <w:r>
              <w:t>Courriel</w:t>
            </w:r>
          </w:p>
        </w:tc>
        <w:tc>
          <w:tcPr>
            <w:tcW w:w="3479" w:type="dxa"/>
          </w:tcPr>
          <w:p w14:paraId="51D48072" w14:textId="2BAD4DE4" w:rsidR="00B863BA" w:rsidRPr="00863A17" w:rsidRDefault="00174038" w:rsidP="00134C77">
            <w:r>
              <w:t xml:space="preserve">Adresse e-mail </w:t>
            </w:r>
            <w:r w:rsidR="00134C77">
              <w:t>du partenaire externe</w:t>
            </w:r>
          </w:p>
        </w:tc>
        <w:tc>
          <w:tcPr>
            <w:tcW w:w="3682" w:type="dxa"/>
          </w:tcPr>
          <w:p w14:paraId="60507CAA" w14:textId="77777777" w:rsidR="00174038" w:rsidRDefault="00174038" w:rsidP="006706DA">
            <w:r>
              <w:t>Tous les caractères alphanumériques sont autorisés, y compris les caractères spéciaux é, è, ç et à.</w:t>
            </w:r>
          </w:p>
          <w:p w14:paraId="0ACB6B24" w14:textId="77777777" w:rsidR="00B863BA" w:rsidRPr="00863A17" w:rsidRDefault="00174038" w:rsidP="006706DA">
            <w:r>
              <w:t>L'adresse e-mail doit être valable, comme précisé plus haut.</w:t>
            </w:r>
          </w:p>
        </w:tc>
      </w:tr>
      <w:tr w:rsidR="00174038" w:rsidRPr="00863A17" w14:paraId="165A113E" w14:textId="77777777" w:rsidTr="00863A17">
        <w:tc>
          <w:tcPr>
            <w:tcW w:w="2363" w:type="dxa"/>
          </w:tcPr>
          <w:p w14:paraId="1B99442B" w14:textId="77777777" w:rsidR="00174038" w:rsidRDefault="003C1558" w:rsidP="006706DA">
            <w:r>
              <w:t>Signature du contrat par des tiers</w:t>
            </w:r>
          </w:p>
        </w:tc>
        <w:tc>
          <w:tcPr>
            <w:tcW w:w="3479" w:type="dxa"/>
          </w:tcPr>
          <w:p w14:paraId="61D8E0D0" w14:textId="7853A2F5" w:rsidR="00174038" w:rsidRDefault="00174038" w:rsidP="00134C77">
            <w:r>
              <w:t xml:space="preserve">Précise si </w:t>
            </w:r>
            <w:r w:rsidR="00134C77">
              <w:t>le partenaire externe</w:t>
            </w:r>
            <w:r>
              <w:t xml:space="preserve"> signera le contrat PIIS.</w:t>
            </w:r>
          </w:p>
        </w:tc>
        <w:tc>
          <w:tcPr>
            <w:tcW w:w="3682" w:type="dxa"/>
          </w:tcPr>
          <w:p w14:paraId="5835786F" w14:textId="77777777" w:rsidR="00174038" w:rsidRPr="00863A17" w:rsidRDefault="00174038" w:rsidP="006706DA">
            <w:r>
              <w:t>Si le signataire est désigné, il sera ajouté au bas du contrat; un maximum de 4 signataires est possible en plus du bénéficiaire.</w:t>
            </w:r>
          </w:p>
        </w:tc>
      </w:tr>
      <w:tr w:rsidR="00174038" w:rsidRPr="00863A17" w14:paraId="25BADBAC" w14:textId="77777777" w:rsidTr="00863A17">
        <w:tc>
          <w:tcPr>
            <w:tcW w:w="2363" w:type="dxa"/>
          </w:tcPr>
          <w:p w14:paraId="185445FA" w14:textId="77777777" w:rsidR="00174038" w:rsidRDefault="00174038" w:rsidP="006706DA">
            <w:r>
              <w:t>Téléphone</w:t>
            </w:r>
          </w:p>
        </w:tc>
        <w:tc>
          <w:tcPr>
            <w:tcW w:w="3479" w:type="dxa"/>
          </w:tcPr>
          <w:p w14:paraId="740D421D" w14:textId="31E751B5" w:rsidR="00174038" w:rsidRPr="00863A17" w:rsidRDefault="00174038" w:rsidP="00134C77">
            <w:r>
              <w:t xml:space="preserve">Numéro de téléphone </w:t>
            </w:r>
            <w:r w:rsidR="00134C77">
              <w:t>du partenaire externe.</w:t>
            </w:r>
          </w:p>
        </w:tc>
        <w:tc>
          <w:tcPr>
            <w:tcW w:w="3682" w:type="dxa"/>
          </w:tcPr>
          <w:p w14:paraId="3BAE3883" w14:textId="77777777" w:rsidR="00174038" w:rsidRPr="00863A17" w:rsidRDefault="00174038" w:rsidP="006706DA">
            <w:r>
              <w:t>Tous les caractères alphanumériques sont autorisés, y compris les caractères spéciaux é, è, ç et à.</w:t>
            </w:r>
          </w:p>
        </w:tc>
      </w:tr>
      <w:tr w:rsidR="00174038" w:rsidRPr="00863A17" w14:paraId="66C8B817" w14:textId="77777777" w:rsidTr="00052AAA">
        <w:tc>
          <w:tcPr>
            <w:tcW w:w="2363" w:type="dxa"/>
            <w:shd w:val="clear" w:color="auto" w:fill="EEECE1" w:themeFill="background2"/>
          </w:tcPr>
          <w:p w14:paraId="0C8A2669" w14:textId="77777777" w:rsidR="00174038" w:rsidRPr="00F96DCF" w:rsidRDefault="00174038" w:rsidP="006706DA">
            <w:pPr>
              <w:rPr>
                <w:b/>
              </w:rPr>
            </w:pPr>
            <w:r w:rsidRPr="00F96DCF">
              <w:rPr>
                <w:b/>
              </w:rPr>
              <w:t>Description</w:t>
            </w:r>
          </w:p>
        </w:tc>
        <w:tc>
          <w:tcPr>
            <w:tcW w:w="3479" w:type="dxa"/>
          </w:tcPr>
          <w:p w14:paraId="2AF04437" w14:textId="570B2DD7" w:rsidR="00174038" w:rsidRPr="00863A17" w:rsidRDefault="00174038" w:rsidP="00134C77">
            <w:r>
              <w:t xml:space="preserve">Décrit la manière et les modalités </w:t>
            </w:r>
            <w:r>
              <w:lastRenderedPageBreak/>
              <w:t xml:space="preserve">selon lesquelles </w:t>
            </w:r>
            <w:r w:rsidR="00134C77">
              <w:t>le partenaire externe</w:t>
            </w:r>
            <w:r>
              <w:t xml:space="preserve"> influence le contrat PIIS. (ex. assurer le transport quotidien de ou vers la formation)</w:t>
            </w:r>
          </w:p>
        </w:tc>
        <w:tc>
          <w:tcPr>
            <w:tcW w:w="3682" w:type="dxa"/>
          </w:tcPr>
          <w:p w14:paraId="5E75C30D" w14:textId="77777777" w:rsidR="00174038" w:rsidRPr="00863A17" w:rsidRDefault="00174038" w:rsidP="006706DA">
            <w:r>
              <w:lastRenderedPageBreak/>
              <w:t xml:space="preserve">Tous les caractères alphanumériques </w:t>
            </w:r>
            <w:r>
              <w:lastRenderedPageBreak/>
              <w:t>sont autorisés, y compris les caractères spéciaux é, è, ç et à.</w:t>
            </w:r>
          </w:p>
        </w:tc>
      </w:tr>
    </w:tbl>
    <w:p w14:paraId="3D4B398D" w14:textId="77777777" w:rsidR="001E48CC" w:rsidRPr="00863A17" w:rsidRDefault="001E48CC" w:rsidP="006706DA">
      <w:pPr>
        <w:rPr>
          <w:rFonts w:asciiTheme="majorHAnsi" w:eastAsiaTheme="majorEastAsia" w:hAnsiTheme="majorHAnsi" w:cstheme="majorBidi"/>
          <w:color w:val="4F81BD" w:themeColor="accent1"/>
        </w:rPr>
      </w:pPr>
      <w:r>
        <w:lastRenderedPageBreak/>
        <w:br w:type="page"/>
      </w:r>
    </w:p>
    <w:p w14:paraId="6CEDED71" w14:textId="5318F4A1" w:rsidR="001E48CC" w:rsidRDefault="001E48CC" w:rsidP="006706DA">
      <w:pPr>
        <w:pStyle w:val="Heading3"/>
      </w:pPr>
      <w:bookmarkStart w:id="38" w:name="_Toc467659513"/>
      <w:bookmarkStart w:id="39" w:name="_Toc274860"/>
      <w:r w:rsidRPr="00AD67B7">
        <w:lastRenderedPageBreak/>
        <w:t>Évaluations</w:t>
      </w:r>
      <w:bookmarkEnd w:id="38"/>
      <w:bookmarkEnd w:id="39"/>
    </w:p>
    <w:p w14:paraId="7EBAFD89" w14:textId="449BDD84" w:rsidR="00B07C6D" w:rsidRDefault="00A76F29" w:rsidP="006706DA">
      <w:r>
        <w:rPr>
          <w:noProof/>
          <w:lang w:bidi="ar-SA"/>
        </w:rPr>
        <w:drawing>
          <wp:inline distT="0" distB="0" distL="0" distR="0" wp14:anchorId="41337948" wp14:editId="67C86F8A">
            <wp:extent cx="5753100" cy="24669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466975"/>
                    </a:xfrm>
                    <a:prstGeom prst="rect">
                      <a:avLst/>
                    </a:prstGeom>
                    <a:noFill/>
                    <a:ln>
                      <a:noFill/>
                    </a:ln>
                  </pic:spPr>
                </pic:pic>
              </a:graphicData>
            </a:graphic>
          </wp:inline>
        </w:drawing>
      </w:r>
    </w:p>
    <w:p w14:paraId="669D69C7" w14:textId="77777777" w:rsidR="00822E76" w:rsidRDefault="00822E76" w:rsidP="006706DA">
      <w:r>
        <w:t>Par PIIS, il est possible de procéder à plusieurs évaluations, comme pour la méthode de travail pour les domaines d'action. Aucune limite n'est définie pour les évaluations.</w:t>
      </w:r>
    </w:p>
    <w:p w14:paraId="3FEFDE9F" w14:textId="77777777" w:rsidR="00822E76" w:rsidRPr="00863A17" w:rsidRDefault="00822E76" w:rsidP="006706DA">
      <w:r>
        <w:t>Les informations concernant l'évaluation sont (</w:t>
      </w:r>
      <w:r>
        <w:rPr>
          <w:b/>
        </w:rPr>
        <w:t>les champs en gras sont obligatoires</w:t>
      </w:r>
      <w:r>
        <w:t>) :</w:t>
      </w:r>
    </w:p>
    <w:tbl>
      <w:tblPr>
        <w:tblStyle w:val="TableGrid"/>
        <w:tblW w:w="9524" w:type="dxa"/>
        <w:tblLook w:val="04A0" w:firstRow="1" w:lastRow="0" w:firstColumn="1" w:lastColumn="0" w:noHBand="0" w:noVBand="1"/>
      </w:tblPr>
      <w:tblGrid>
        <w:gridCol w:w="2363"/>
        <w:gridCol w:w="3479"/>
        <w:gridCol w:w="3682"/>
      </w:tblGrid>
      <w:tr w:rsidR="00B863BA" w:rsidRPr="00F96DCF" w14:paraId="5E9D07BE" w14:textId="77777777" w:rsidTr="00863A17">
        <w:tc>
          <w:tcPr>
            <w:tcW w:w="2363" w:type="dxa"/>
          </w:tcPr>
          <w:p w14:paraId="703C3FBE" w14:textId="77777777" w:rsidR="00B863BA" w:rsidRPr="00F96DCF" w:rsidRDefault="00B863BA" w:rsidP="00F96DCF">
            <w:pPr>
              <w:jc w:val="center"/>
              <w:rPr>
                <w:b/>
              </w:rPr>
            </w:pPr>
            <w:r w:rsidRPr="00F96DCF">
              <w:rPr>
                <w:b/>
              </w:rPr>
              <w:t>Label du champ</w:t>
            </w:r>
          </w:p>
        </w:tc>
        <w:tc>
          <w:tcPr>
            <w:tcW w:w="3479" w:type="dxa"/>
          </w:tcPr>
          <w:p w14:paraId="52664EE3" w14:textId="77777777" w:rsidR="00B863BA" w:rsidRPr="00F96DCF" w:rsidRDefault="00B863BA" w:rsidP="00F96DCF">
            <w:pPr>
              <w:jc w:val="center"/>
              <w:rPr>
                <w:b/>
              </w:rPr>
            </w:pPr>
            <w:r w:rsidRPr="00F96DCF">
              <w:rPr>
                <w:b/>
              </w:rPr>
              <w:t>Description</w:t>
            </w:r>
          </w:p>
        </w:tc>
        <w:tc>
          <w:tcPr>
            <w:tcW w:w="3682" w:type="dxa"/>
          </w:tcPr>
          <w:p w14:paraId="39ED45D6" w14:textId="77777777" w:rsidR="00B863BA" w:rsidRPr="00F96DCF" w:rsidRDefault="00B863BA" w:rsidP="00F96DCF">
            <w:pPr>
              <w:jc w:val="center"/>
              <w:rPr>
                <w:b/>
              </w:rPr>
            </w:pPr>
            <w:r w:rsidRPr="00F96DCF">
              <w:rPr>
                <w:b/>
              </w:rPr>
              <w:t>Validation</w:t>
            </w:r>
          </w:p>
        </w:tc>
      </w:tr>
      <w:tr w:rsidR="00822E76" w:rsidRPr="00863A17" w14:paraId="38DBD153" w14:textId="77777777" w:rsidTr="001B60D1">
        <w:tc>
          <w:tcPr>
            <w:tcW w:w="2363" w:type="dxa"/>
          </w:tcPr>
          <w:p w14:paraId="493EFE88" w14:textId="77777777" w:rsidR="00822E76" w:rsidRPr="00F96DCF" w:rsidRDefault="00822E76" w:rsidP="006706DA">
            <w:pPr>
              <w:rPr>
                <w:b/>
              </w:rPr>
            </w:pPr>
            <w:r w:rsidRPr="00F96DCF">
              <w:rPr>
                <w:b/>
              </w:rPr>
              <w:t>Numéro de formulaire</w:t>
            </w:r>
          </w:p>
        </w:tc>
        <w:tc>
          <w:tcPr>
            <w:tcW w:w="3479" w:type="dxa"/>
          </w:tcPr>
          <w:p w14:paraId="10B78093" w14:textId="77777777" w:rsidR="00822E76" w:rsidRPr="00863A17" w:rsidRDefault="00822E76" w:rsidP="006706DA">
            <w:r>
              <w:t>Numéro de série unique de l'évaluation.</w:t>
            </w:r>
          </w:p>
        </w:tc>
        <w:tc>
          <w:tcPr>
            <w:tcW w:w="3682" w:type="dxa"/>
          </w:tcPr>
          <w:p w14:paraId="6ACC40B8" w14:textId="77777777" w:rsidR="00822E76" w:rsidRPr="00863A17" w:rsidRDefault="00822E76" w:rsidP="006706DA">
            <w:r>
              <w:t>Numéro généré automatiquement</w:t>
            </w:r>
          </w:p>
        </w:tc>
      </w:tr>
      <w:tr w:rsidR="00822E76" w:rsidRPr="00863A17" w14:paraId="6CC21601" w14:textId="77777777" w:rsidTr="00863A17">
        <w:tc>
          <w:tcPr>
            <w:tcW w:w="2363" w:type="dxa"/>
          </w:tcPr>
          <w:p w14:paraId="63FA2801" w14:textId="77777777" w:rsidR="00822E76" w:rsidRPr="00F96DCF" w:rsidRDefault="00822E76" w:rsidP="006706DA">
            <w:pPr>
              <w:rPr>
                <w:b/>
              </w:rPr>
            </w:pPr>
            <w:r w:rsidRPr="00F96DCF">
              <w:rPr>
                <w:b/>
              </w:rPr>
              <w:t>Date</w:t>
            </w:r>
          </w:p>
        </w:tc>
        <w:tc>
          <w:tcPr>
            <w:tcW w:w="3479" w:type="dxa"/>
          </w:tcPr>
          <w:p w14:paraId="0EDD99D0" w14:textId="77777777" w:rsidR="00822E76" w:rsidRPr="00863A17" w:rsidRDefault="00822E76" w:rsidP="006706DA">
            <w:r>
              <w:t>Date de l'évaluation (effectuée ou à effectuer)</w:t>
            </w:r>
          </w:p>
        </w:tc>
        <w:tc>
          <w:tcPr>
            <w:tcW w:w="3682" w:type="dxa"/>
          </w:tcPr>
          <w:p w14:paraId="6662862B" w14:textId="77777777" w:rsidR="00822E76" w:rsidRPr="00863A17" w:rsidRDefault="00822E76" w:rsidP="006706DA">
            <w:r>
              <w:t>Date correcte, à sélectionner en sélectionnant le champ puis en cliquant sur la flèche pour indiquer une date.</w:t>
            </w:r>
          </w:p>
        </w:tc>
      </w:tr>
      <w:tr w:rsidR="00822E76" w:rsidRPr="00863A17" w14:paraId="0EE8130B" w14:textId="77777777" w:rsidTr="00863A17">
        <w:tc>
          <w:tcPr>
            <w:tcW w:w="2363" w:type="dxa"/>
          </w:tcPr>
          <w:p w14:paraId="6CD32443" w14:textId="77777777" w:rsidR="00822E76" w:rsidRPr="00F96DCF" w:rsidRDefault="00822E76" w:rsidP="006706DA">
            <w:pPr>
              <w:rPr>
                <w:b/>
              </w:rPr>
            </w:pPr>
            <w:r w:rsidRPr="00F96DCF">
              <w:rPr>
                <w:b/>
              </w:rPr>
              <w:t>Objectif(s) atteint(s)</w:t>
            </w:r>
          </w:p>
        </w:tc>
        <w:tc>
          <w:tcPr>
            <w:tcW w:w="3479" w:type="dxa"/>
          </w:tcPr>
          <w:p w14:paraId="7B2320F0" w14:textId="77777777" w:rsidR="00822E76" w:rsidRDefault="00822E76" w:rsidP="006706DA">
            <w:r>
              <w:t>Libellé si l'objectif a été atteint :</w:t>
            </w:r>
          </w:p>
          <w:p w14:paraId="0DB3881C" w14:textId="6E09B819" w:rsidR="00822E76" w:rsidRPr="005E5767" w:rsidRDefault="00822E76" w:rsidP="006706DA">
            <w:pPr>
              <w:pStyle w:val="ListParagraph"/>
              <w:numPr>
                <w:ilvl w:val="0"/>
                <w:numId w:val="5"/>
              </w:numPr>
            </w:pPr>
            <w:r>
              <w:t>Objectif</w:t>
            </w:r>
            <w:r w:rsidR="00A90B93">
              <w:t>(s)</w:t>
            </w:r>
            <w:r>
              <w:t xml:space="preserve"> atteint</w:t>
            </w:r>
            <w:r w:rsidR="00A90B93">
              <w:t>(s)</w:t>
            </w:r>
          </w:p>
          <w:p w14:paraId="3B794375" w14:textId="77777777" w:rsidR="00822E76" w:rsidRDefault="00822E76" w:rsidP="006706DA">
            <w:pPr>
              <w:pStyle w:val="ListParagraph"/>
              <w:numPr>
                <w:ilvl w:val="0"/>
                <w:numId w:val="5"/>
              </w:numPr>
            </w:pPr>
            <w:r>
              <w:t>Objectif(s) partiellement atteint(s)</w:t>
            </w:r>
          </w:p>
          <w:p w14:paraId="361DBC91" w14:textId="77777777" w:rsidR="00822E76" w:rsidRDefault="00822E76" w:rsidP="006706DA">
            <w:pPr>
              <w:pStyle w:val="ListParagraph"/>
              <w:numPr>
                <w:ilvl w:val="0"/>
                <w:numId w:val="5"/>
              </w:numPr>
            </w:pPr>
            <w:r>
              <w:t>Objectif(s) non atteint(s)</w:t>
            </w:r>
          </w:p>
          <w:p w14:paraId="2DD7D115" w14:textId="77777777" w:rsidR="00822E76" w:rsidRPr="00863A17" w:rsidRDefault="00822E76" w:rsidP="006706DA"/>
        </w:tc>
        <w:tc>
          <w:tcPr>
            <w:tcW w:w="3682" w:type="dxa"/>
          </w:tcPr>
          <w:p w14:paraId="4B7CD444" w14:textId="77777777" w:rsidR="00822E76" w:rsidRPr="00863A17" w:rsidRDefault="00822E76" w:rsidP="006706DA">
            <w:r>
              <w:t>Un seul choix possible dans la liste. Cette liste est disponible en cliquant sur la flèche à droite du champ à compléter.</w:t>
            </w:r>
          </w:p>
        </w:tc>
      </w:tr>
      <w:tr w:rsidR="00822E76" w:rsidRPr="00863A17" w14:paraId="56377530" w14:textId="77777777" w:rsidTr="00863A17">
        <w:tc>
          <w:tcPr>
            <w:tcW w:w="2363" w:type="dxa"/>
          </w:tcPr>
          <w:p w14:paraId="782F3468" w14:textId="1BC1967B" w:rsidR="00822E76" w:rsidRPr="0070064B" w:rsidRDefault="001C1BED">
            <w:pPr>
              <w:rPr>
                <w:b/>
              </w:rPr>
            </w:pPr>
            <w:r w:rsidRPr="0070064B">
              <w:rPr>
                <w:b/>
              </w:rPr>
              <w:t>Description</w:t>
            </w:r>
          </w:p>
        </w:tc>
        <w:tc>
          <w:tcPr>
            <w:tcW w:w="3479" w:type="dxa"/>
          </w:tcPr>
          <w:p w14:paraId="45FA6873" w14:textId="77777777" w:rsidR="00822E76" w:rsidRPr="00863A17" w:rsidRDefault="00822E76" w:rsidP="006706DA">
            <w:r>
              <w:t>Autre remarque concernant l'évaluation.</w:t>
            </w:r>
          </w:p>
        </w:tc>
        <w:tc>
          <w:tcPr>
            <w:tcW w:w="3682" w:type="dxa"/>
          </w:tcPr>
          <w:p w14:paraId="3285E88F" w14:textId="77777777" w:rsidR="00822E76" w:rsidRPr="00863A17" w:rsidRDefault="00822E76" w:rsidP="006706DA">
            <w:r>
              <w:t>Tous les caractères alphanumériques sont autorisés, y compris les caractères spéciaux é, è, ç et à.</w:t>
            </w:r>
          </w:p>
        </w:tc>
      </w:tr>
      <w:tr w:rsidR="001C1BED" w:rsidRPr="00863A17" w14:paraId="1D0E1774" w14:textId="77777777" w:rsidTr="00863A17">
        <w:tc>
          <w:tcPr>
            <w:tcW w:w="2363" w:type="dxa"/>
          </w:tcPr>
          <w:p w14:paraId="356D3626" w14:textId="09B7275E" w:rsidR="001C1BED" w:rsidRPr="0070064B" w:rsidDel="001C1BED" w:rsidRDefault="001C1BED" w:rsidP="001C1BED">
            <w:r>
              <w:t>L’évaluation a eu lieu en face à face</w:t>
            </w:r>
          </w:p>
        </w:tc>
        <w:tc>
          <w:tcPr>
            <w:tcW w:w="3479" w:type="dxa"/>
          </w:tcPr>
          <w:p w14:paraId="39C31C9B" w14:textId="2F21B447" w:rsidR="001C1BED" w:rsidRDefault="001C1BED" w:rsidP="006706DA">
            <w:r>
              <w:t>Indique si l’évaluation a eu lieu en face à face.</w:t>
            </w:r>
          </w:p>
        </w:tc>
        <w:tc>
          <w:tcPr>
            <w:tcW w:w="3682" w:type="dxa"/>
          </w:tcPr>
          <w:p w14:paraId="0D2D471F" w14:textId="1BC38E01" w:rsidR="001C1BED" w:rsidRDefault="001C1BED" w:rsidP="006706DA">
            <w:r>
              <w:t>Doit être coché ou non</w:t>
            </w:r>
          </w:p>
        </w:tc>
      </w:tr>
    </w:tbl>
    <w:p w14:paraId="289797F8" w14:textId="77777777" w:rsidR="00384F97" w:rsidRPr="00863A17" w:rsidRDefault="00384F97" w:rsidP="006706DA">
      <w:pPr>
        <w:rPr>
          <w:rFonts w:asciiTheme="majorHAnsi" w:eastAsiaTheme="majorEastAsia" w:hAnsiTheme="majorHAnsi" w:cstheme="majorBidi"/>
          <w:color w:val="4F81BD" w:themeColor="accent1"/>
          <w:sz w:val="26"/>
          <w:szCs w:val="26"/>
        </w:rPr>
      </w:pPr>
      <w:r>
        <w:br w:type="page"/>
      </w:r>
    </w:p>
    <w:p w14:paraId="5AADBD4A" w14:textId="3A9C7EE8" w:rsidR="00713805" w:rsidRPr="00AD67B7" w:rsidRDefault="00BC2B38" w:rsidP="006706DA">
      <w:pPr>
        <w:pStyle w:val="Heading2"/>
      </w:pPr>
      <w:bookmarkStart w:id="40" w:name="_Toc467659514"/>
      <w:bookmarkStart w:id="41" w:name="_Toc274861"/>
      <w:r w:rsidRPr="00AD67B7">
        <w:lastRenderedPageBreak/>
        <w:t>Création xml</w:t>
      </w:r>
      <w:bookmarkEnd w:id="40"/>
      <w:bookmarkEnd w:id="41"/>
    </w:p>
    <w:p w14:paraId="5643A290" w14:textId="635E038C" w:rsidR="00713805" w:rsidRDefault="00E74877" w:rsidP="006706DA">
      <w:r>
        <w:t xml:space="preserve">Une fois toutes les données complétées, le contrat PIIS peut être généré à partir d'un fichier xml. Pour éviter toute erreur de traitement, laissez </w:t>
      </w:r>
      <w:r w:rsidR="00964CEF">
        <w:t>l</w:t>
      </w:r>
      <w:r>
        <w:t>es fichiers xml tels quels.</w:t>
      </w:r>
    </w:p>
    <w:p w14:paraId="7BC0509D" w14:textId="77777777" w:rsidR="00E74877" w:rsidRDefault="005445B4" w:rsidP="006706DA">
      <w:r>
        <w:rPr>
          <w:noProof/>
          <w:lang w:bidi="ar-SA"/>
        </w:rPr>
        <w:drawing>
          <wp:anchor distT="0" distB="0" distL="114300" distR="114300" simplePos="0" relativeHeight="251658752" behindDoc="1" locked="0" layoutInCell="1" allowOverlap="1" wp14:anchorId="54F98F51" wp14:editId="04FBF31E">
            <wp:simplePos x="0" y="0"/>
            <wp:positionH relativeFrom="column">
              <wp:posOffset>2691130</wp:posOffset>
            </wp:positionH>
            <wp:positionV relativeFrom="paragraph">
              <wp:posOffset>254000</wp:posOffset>
            </wp:positionV>
            <wp:extent cx="1295400" cy="316230"/>
            <wp:effectExtent l="0" t="0" r="0" b="7620"/>
            <wp:wrapTight wrapText="bothSides">
              <wp:wrapPolygon edited="0">
                <wp:start x="0" y="0"/>
                <wp:lineTo x="0" y="20819"/>
                <wp:lineTo x="21282" y="20819"/>
                <wp:lineTo x="2128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295400" cy="316230"/>
                    </a:xfrm>
                    <a:prstGeom prst="rect">
                      <a:avLst/>
                    </a:prstGeom>
                  </pic:spPr>
                </pic:pic>
              </a:graphicData>
            </a:graphic>
          </wp:anchor>
        </w:drawing>
      </w:r>
      <w:r w:rsidR="00E74877">
        <w:t>Vous trouverez ci-dessous les étapes permettant de recevoir le fichier xml à partir du pdf complété.</w:t>
      </w:r>
    </w:p>
    <w:p w14:paraId="1BE1A33B" w14:textId="77777777" w:rsidR="00E74877" w:rsidRDefault="00E74877" w:rsidP="006706DA">
      <w:r>
        <w:rPr>
          <w:b/>
        </w:rPr>
        <w:t>Étape 1)</w:t>
      </w:r>
      <w:r>
        <w:t xml:space="preserve"> Cliquez sur le bouton 'Export xml'</w:t>
      </w:r>
      <w:r w:rsidR="005445B4">
        <w:t> :</w:t>
      </w:r>
    </w:p>
    <w:p w14:paraId="3A3FBC37" w14:textId="03A7C95D" w:rsidR="00E74877" w:rsidRDefault="00E74877" w:rsidP="006706DA">
      <w:r>
        <w:rPr>
          <w:b/>
        </w:rPr>
        <w:t>Étape 2)</w:t>
      </w:r>
      <w:r>
        <w:t xml:space="preserve"> Une fenêtre va s'ouvrir; elle vous demande l'application e-mail à sélectionner. Faites votre sélection puis </w:t>
      </w:r>
      <w:r w:rsidR="009E762A">
        <w:t>clique</w:t>
      </w:r>
      <w:r w:rsidR="009E762A">
        <w:t>z</w:t>
      </w:r>
      <w:r w:rsidR="009E762A">
        <w:t xml:space="preserve"> </w:t>
      </w:r>
      <w:r>
        <w:t>sur 'Continue'.</w:t>
      </w:r>
    </w:p>
    <w:p w14:paraId="3A246325" w14:textId="77777777" w:rsidR="00E74877" w:rsidRDefault="00384F97" w:rsidP="006706DA">
      <w:r>
        <w:tab/>
      </w:r>
      <w:r>
        <w:rPr>
          <w:noProof/>
          <w:lang w:bidi="ar-SA"/>
        </w:rPr>
        <w:drawing>
          <wp:inline distT="0" distB="0" distL="0" distR="0" wp14:anchorId="50AA6D76" wp14:editId="35361E1C">
            <wp:extent cx="2047733" cy="16230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047911" cy="1623201"/>
                    </a:xfrm>
                    <a:prstGeom prst="rect">
                      <a:avLst/>
                    </a:prstGeom>
                  </pic:spPr>
                </pic:pic>
              </a:graphicData>
            </a:graphic>
          </wp:inline>
        </w:drawing>
      </w:r>
    </w:p>
    <w:p w14:paraId="20FC6221" w14:textId="77777777" w:rsidR="00E74877" w:rsidRDefault="00E74877" w:rsidP="006706DA">
      <w:r>
        <w:rPr>
          <w:b/>
        </w:rPr>
        <w:t>Étape 3)</w:t>
      </w:r>
      <w:r>
        <w:t xml:space="preserve"> L'application sélectionnée s'ouvre. Un nouvel e-mail avec </w:t>
      </w:r>
      <w:r w:rsidR="00AD67B7">
        <w:t xml:space="preserve">un </w:t>
      </w:r>
      <w:r>
        <w:t xml:space="preserve">fichier xml joint va être généré. </w:t>
      </w:r>
    </w:p>
    <w:p w14:paraId="0D4D3DBE" w14:textId="77777777" w:rsidR="00713805" w:rsidRDefault="00E74877" w:rsidP="006706DA">
      <w:r>
        <w:t xml:space="preserve"> </w:t>
      </w:r>
      <w:r>
        <w:tab/>
      </w:r>
      <w:r>
        <w:rPr>
          <w:noProof/>
          <w:lang w:bidi="ar-SA"/>
        </w:rPr>
        <w:drawing>
          <wp:inline distT="0" distB="0" distL="0" distR="0" wp14:anchorId="782DF4A1" wp14:editId="160ECA3D">
            <wp:extent cx="2011680" cy="1535119"/>
            <wp:effectExtent l="0" t="0" r="762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012830" cy="1535996"/>
                    </a:xfrm>
                    <a:prstGeom prst="rect">
                      <a:avLst/>
                    </a:prstGeom>
                  </pic:spPr>
                </pic:pic>
              </a:graphicData>
            </a:graphic>
          </wp:inline>
        </w:drawing>
      </w:r>
    </w:p>
    <w:p w14:paraId="67466CE0" w14:textId="77777777" w:rsidR="004F4F9D" w:rsidRPr="00863A17" w:rsidRDefault="00E74877" w:rsidP="006706DA">
      <w:r>
        <w:rPr>
          <w:b/>
        </w:rPr>
        <w:t>Étape 4)</w:t>
      </w:r>
      <w:r>
        <w:t xml:space="preserve"> Vous devez sauvegarder ce fichier xml sur votre ordinateur local. Il vous servira à générer le contrat. Vous pouvez le sauvegarder provisoirement sur le bureau pour le retrouver plus facilement.</w:t>
      </w:r>
    </w:p>
    <w:p w14:paraId="13CBB8D3" w14:textId="77777777" w:rsidR="00AC1E16" w:rsidRDefault="00AC1E16" w:rsidP="006706DA">
      <w:r>
        <w:rPr>
          <w:b/>
        </w:rPr>
        <w:t>Étape 5)</w:t>
      </w:r>
      <w:r>
        <w:t xml:space="preserve"> Vous pouvez supprimer l'e-mail de l'étape 3. Pour éviter tout problème avec l'antivirus, les développeurs ont choisi la formule de l'e-mail avec pièce jointe pour obtenir le fichier xml. </w:t>
      </w:r>
    </w:p>
    <w:p w14:paraId="097E3C44" w14:textId="77777777" w:rsidR="004F4F9D" w:rsidRDefault="004F4F9D" w:rsidP="006706DA">
      <w:pPr>
        <w:rPr>
          <w:rFonts w:asciiTheme="majorHAnsi" w:eastAsiaTheme="majorEastAsia" w:hAnsiTheme="majorHAnsi" w:cstheme="majorBidi"/>
          <w:color w:val="4F81BD" w:themeColor="accent1"/>
          <w:sz w:val="26"/>
          <w:szCs w:val="26"/>
        </w:rPr>
      </w:pPr>
      <w:r>
        <w:br w:type="page"/>
      </w:r>
    </w:p>
    <w:p w14:paraId="4ADAA65D" w14:textId="05D90F77" w:rsidR="00384F97" w:rsidRDefault="00BC2B38" w:rsidP="006706DA">
      <w:pPr>
        <w:pStyle w:val="Heading2"/>
      </w:pPr>
      <w:bookmarkStart w:id="42" w:name="_Toc467659515"/>
      <w:bookmarkStart w:id="43" w:name="_Toc274862"/>
      <w:r>
        <w:lastRenderedPageBreak/>
        <w:t>Sauvegarder le pdf complété</w:t>
      </w:r>
      <w:bookmarkEnd w:id="42"/>
      <w:bookmarkEnd w:id="43"/>
    </w:p>
    <w:p w14:paraId="412D1753" w14:textId="77777777" w:rsidR="004F4F9D" w:rsidRPr="004F4F9D" w:rsidRDefault="004F4F9D" w:rsidP="006706DA">
      <w:r>
        <w:t>Une fois toutes les données du contrat PIIS complétées, vous pouvez sauvegarder localement le pdf complété. Cela vous évitera de devoir tout recommencer si vous devez encore le modifier par la suite.  Ce fichier pourra être sauvegardé pour une durée plus longue.</w:t>
      </w:r>
    </w:p>
    <w:p w14:paraId="79E4A750" w14:textId="77777777" w:rsidR="004F4F9D" w:rsidRDefault="004F4F9D" w:rsidP="006706DA">
      <w:r>
        <w:t xml:space="preserve">Pour sauvegarder ce pdf complété, cliquez sur l'option 'Sauvegarder sous' (Save As) dans le menu 'Fichier' (File). (ou au moyen du raccourci  Shift-Ctrl-S) Vous pouvez aussi utiliser un nom personnalisé pour indiquer clairement avec quel citoyen le contrat PIIS a été passé, suivi par une date pour pouvoir retrouver les données requises. </w:t>
      </w:r>
    </w:p>
    <w:p w14:paraId="350E97D0" w14:textId="77777777" w:rsidR="009767DA" w:rsidRPr="004F4F9D" w:rsidRDefault="009767DA" w:rsidP="006706DA"/>
    <w:p w14:paraId="53F391EF" w14:textId="77777777" w:rsidR="00384F97" w:rsidRPr="00863A17" w:rsidRDefault="00384F97" w:rsidP="006706DA">
      <w:r>
        <w:rPr>
          <w:noProof/>
          <w:lang w:bidi="ar-SA"/>
        </w:rPr>
        <w:drawing>
          <wp:inline distT="0" distB="0" distL="0" distR="0" wp14:anchorId="5071427A" wp14:editId="241024A1">
            <wp:extent cx="1993205" cy="2407048"/>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996438" cy="2410952"/>
                    </a:xfrm>
                    <a:prstGeom prst="rect">
                      <a:avLst/>
                    </a:prstGeom>
                  </pic:spPr>
                </pic:pic>
              </a:graphicData>
            </a:graphic>
          </wp:inline>
        </w:drawing>
      </w:r>
    </w:p>
    <w:p w14:paraId="423270FD" w14:textId="77777777" w:rsidR="00713805" w:rsidRPr="00863A17" w:rsidRDefault="00713805" w:rsidP="006706DA">
      <w:r>
        <w:br w:type="page"/>
      </w:r>
    </w:p>
    <w:p w14:paraId="24257AB8" w14:textId="0C6A5169" w:rsidR="00023635" w:rsidRPr="00863A17" w:rsidRDefault="00BC2B38" w:rsidP="006706DA">
      <w:pPr>
        <w:pStyle w:val="Heading1"/>
      </w:pPr>
      <w:bookmarkStart w:id="44" w:name="_Toc467659516"/>
      <w:bookmarkStart w:id="45" w:name="_Toc274863"/>
      <w:r>
        <w:lastRenderedPageBreak/>
        <w:t>Création du contrat</w:t>
      </w:r>
      <w:bookmarkEnd w:id="44"/>
      <w:bookmarkEnd w:id="45"/>
    </w:p>
    <w:p w14:paraId="4CE1B265" w14:textId="30933CC8" w:rsidR="00384F97" w:rsidRPr="00863A17" w:rsidRDefault="00BC2B38" w:rsidP="006706DA">
      <w:pPr>
        <w:pStyle w:val="Heading2"/>
      </w:pPr>
      <w:bookmarkStart w:id="46" w:name="_Toc467659517"/>
      <w:bookmarkStart w:id="47" w:name="_Toc274864"/>
      <w:r>
        <w:t xml:space="preserve">Ouverture du </w:t>
      </w:r>
      <w:r w:rsidR="00DA49B5">
        <w:t>.</w:t>
      </w:r>
      <w:r>
        <w:t>pdf</w:t>
      </w:r>
      <w:bookmarkEnd w:id="46"/>
      <w:bookmarkEnd w:id="47"/>
    </w:p>
    <w:p w14:paraId="0985A676" w14:textId="77777777" w:rsidR="00A47344" w:rsidRDefault="00A47344" w:rsidP="006706DA">
      <w:r>
        <w:t>Toutes les données du contrat PIIS sont à présent disponibles et saisies (voir chapitre précédent); vous pouvez compléter le contrat sur la base du xml généré, et le faire signer.</w:t>
      </w:r>
    </w:p>
    <w:p w14:paraId="674FA135" w14:textId="3C7DA352" w:rsidR="00C354E4" w:rsidRDefault="00C354E4" w:rsidP="006706DA">
      <w:r w:rsidRPr="00F96DCF">
        <w:rPr>
          <w:b/>
        </w:rPr>
        <w:t>Étape 1)</w:t>
      </w:r>
      <w:r>
        <w:t xml:space="preserve"> Ouvrez le deuxième pdf </w:t>
      </w:r>
      <w:r w:rsidR="00DA49B5" w:rsidRPr="00F96DCF">
        <w:rPr>
          <w:b/>
          <w:sz w:val="24"/>
        </w:rPr>
        <w:t>'PIIS</w:t>
      </w:r>
      <w:r w:rsidRPr="00F96DCF">
        <w:rPr>
          <w:b/>
          <w:sz w:val="24"/>
        </w:rPr>
        <w:t>_contrat_</w:t>
      </w:r>
      <w:r w:rsidR="00062F41" w:rsidRPr="00F96DCF">
        <w:rPr>
          <w:b/>
          <w:sz w:val="24"/>
        </w:rPr>
        <w:t>201</w:t>
      </w:r>
      <w:r w:rsidR="00062F41">
        <w:rPr>
          <w:b/>
          <w:sz w:val="24"/>
        </w:rPr>
        <w:t>8</w:t>
      </w:r>
      <w:r>
        <w:t xml:space="preserve">.pdf' </w:t>
      </w:r>
    </w:p>
    <w:p w14:paraId="74E84BC3" w14:textId="77777777" w:rsidR="005445B4" w:rsidRDefault="005445B4" w:rsidP="006706DA">
      <w:r w:rsidRPr="00863A17">
        <w:rPr>
          <w:noProof/>
          <w:lang w:bidi="ar-SA"/>
        </w:rPr>
        <w:drawing>
          <wp:inline distT="0" distB="0" distL="0" distR="0" wp14:anchorId="1A59F3F5" wp14:editId="07F0ABB7">
            <wp:extent cx="3382151" cy="3200400"/>
            <wp:effectExtent l="0" t="0" r="8890" b="0"/>
            <wp:docPr id="22" name="Picture 11" descr="C:\TEMP\SNAGHTML721e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EMP\SNAGHTML721e4b.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83920" cy="3202074"/>
                    </a:xfrm>
                    <a:prstGeom prst="rect">
                      <a:avLst/>
                    </a:prstGeom>
                    <a:noFill/>
                    <a:ln>
                      <a:noFill/>
                    </a:ln>
                  </pic:spPr>
                </pic:pic>
              </a:graphicData>
            </a:graphic>
          </wp:inline>
        </w:drawing>
      </w:r>
    </w:p>
    <w:p w14:paraId="0BE2D744" w14:textId="77777777" w:rsidR="009767DA" w:rsidRDefault="009767DA" w:rsidP="006706DA">
      <w:pPr>
        <w:rPr>
          <w:b/>
        </w:rPr>
      </w:pPr>
    </w:p>
    <w:p w14:paraId="0EAF6C0F" w14:textId="41C4EACD" w:rsidR="00C354E4" w:rsidRDefault="00C354E4" w:rsidP="006706DA">
      <w:r w:rsidRPr="00F96DCF">
        <w:rPr>
          <w:b/>
        </w:rPr>
        <w:t>Étape 2)</w:t>
      </w:r>
      <w:r>
        <w:t xml:space="preserve"> Faites un clic droit en haut sur le </w:t>
      </w:r>
      <w:r w:rsidR="007C121B">
        <w:t xml:space="preserve">menu Edit, sous menu </w:t>
      </w:r>
      <w:r w:rsidR="0039130F">
        <w:t>Form Options</w:t>
      </w:r>
    </w:p>
    <w:p w14:paraId="7AD1246F" w14:textId="13E2C765" w:rsidR="00C354E4" w:rsidRDefault="0039130F" w:rsidP="006706DA">
      <w:r>
        <w:rPr>
          <w:noProof/>
          <w:lang w:bidi="ar-SA"/>
        </w:rPr>
        <w:lastRenderedPageBreak/>
        <w:drawing>
          <wp:inline distT="0" distB="0" distL="0" distR="0" wp14:anchorId="6D50D14B" wp14:editId="6E0CC9B7">
            <wp:extent cx="5753100" cy="737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7372350"/>
                    </a:xfrm>
                    <a:prstGeom prst="rect">
                      <a:avLst/>
                    </a:prstGeom>
                    <a:noFill/>
                    <a:ln>
                      <a:noFill/>
                    </a:ln>
                  </pic:spPr>
                </pic:pic>
              </a:graphicData>
            </a:graphic>
          </wp:inline>
        </w:drawing>
      </w:r>
    </w:p>
    <w:p w14:paraId="1868F0DF" w14:textId="77777777" w:rsidR="009767DA" w:rsidRDefault="009767DA" w:rsidP="006706DA">
      <w:pPr>
        <w:rPr>
          <w:b/>
        </w:rPr>
      </w:pPr>
    </w:p>
    <w:p w14:paraId="446F9DE0" w14:textId="24CE8D90" w:rsidR="00C354E4" w:rsidRDefault="00C354E4" w:rsidP="006706DA">
      <w:r w:rsidRPr="00F96DCF">
        <w:rPr>
          <w:b/>
        </w:rPr>
        <w:t>Étape 3)</w:t>
      </w:r>
      <w:r>
        <w:t xml:space="preserve"> cliquez sur 'Import Data'</w:t>
      </w:r>
    </w:p>
    <w:p w14:paraId="0908756B" w14:textId="77777777" w:rsidR="00C354E4" w:rsidRDefault="00C354E4" w:rsidP="006706DA">
      <w:r>
        <w:t>Sélectionnez le xml provisoire que vous avez sauvegardé dans le chapitre précédent (étape 4 de la création du xml). Vous constaterez que les données du contrat se complètent automatiquement d'après celles du xml.</w:t>
      </w:r>
    </w:p>
    <w:p w14:paraId="248D3196" w14:textId="77777777" w:rsidR="00C354E4" w:rsidRDefault="00C354E4" w:rsidP="006706DA"/>
    <w:p w14:paraId="071F8F26" w14:textId="77777777" w:rsidR="00467802" w:rsidRDefault="00C354E4" w:rsidP="006706DA">
      <w:r w:rsidRPr="00F96DCF">
        <w:rPr>
          <w:b/>
        </w:rPr>
        <w:t>Étape 4)</w:t>
      </w:r>
      <w:r>
        <w:t xml:space="preserve"> Faites un clic gauche en haut sur l'icône 'impression' pour lancer l'impression du contrat complet sur l'imprimante locale. </w:t>
      </w:r>
    </w:p>
    <w:p w14:paraId="303C7BEB" w14:textId="60C35E33" w:rsidR="00384F97" w:rsidRDefault="00384F97" w:rsidP="006706DA">
      <w:r>
        <w:rPr>
          <w:noProof/>
          <w:lang w:bidi="ar-SA"/>
        </w:rPr>
        <w:drawing>
          <wp:inline distT="0" distB="0" distL="0" distR="0" wp14:anchorId="16F5AB64" wp14:editId="69BCE9C7">
            <wp:extent cx="1013548" cy="678239"/>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013548" cy="678239"/>
                    </a:xfrm>
                    <a:prstGeom prst="rect">
                      <a:avLst/>
                    </a:prstGeom>
                  </pic:spPr>
                </pic:pic>
              </a:graphicData>
            </a:graphic>
          </wp:inline>
        </w:drawing>
      </w:r>
    </w:p>
    <w:p w14:paraId="1B6AC682" w14:textId="77777777" w:rsidR="00C354E4" w:rsidRPr="00863A17" w:rsidRDefault="00C354E4" w:rsidP="006706DA">
      <w:r>
        <w:t>Vous n'avez plus qu'à présenter le contrat pour signature à tous les signataires mentionnés.</w:t>
      </w:r>
    </w:p>
    <w:p w14:paraId="6A4E1E6C" w14:textId="77777777" w:rsidR="00384F97" w:rsidRPr="00863A17" w:rsidRDefault="00384F97" w:rsidP="006706DA"/>
    <w:p w14:paraId="28D39BEF" w14:textId="4CDB0592" w:rsidR="00062F41" w:rsidRPr="00863A17" w:rsidRDefault="00062F41" w:rsidP="0070064B">
      <w:pPr>
        <w:pStyle w:val="Heading1"/>
      </w:pPr>
      <w:bookmarkStart w:id="48" w:name="_Toc274865"/>
      <w:r>
        <w:t>Création de l’évaluation</w:t>
      </w:r>
      <w:bookmarkEnd w:id="48"/>
    </w:p>
    <w:p w14:paraId="5911D7CB" w14:textId="77777777" w:rsidR="00062F41" w:rsidRPr="00863A17" w:rsidRDefault="00062F41" w:rsidP="00062F41">
      <w:pPr>
        <w:pStyle w:val="Heading2"/>
      </w:pPr>
      <w:bookmarkStart w:id="49" w:name="_Toc274866"/>
      <w:r>
        <w:t>Ouverture du .pdf</w:t>
      </w:r>
      <w:bookmarkEnd w:id="49"/>
    </w:p>
    <w:p w14:paraId="1C907AE3" w14:textId="115427C3" w:rsidR="00062F41" w:rsidRDefault="00062F41" w:rsidP="00062F41">
      <w:r>
        <w:t>Toutes les données du contrat/évaluation PIIS sont à présent disponibles et saisies (voir chapitre deux); vous pouvez compléter l’évaluation sur la base du xml généré.</w:t>
      </w:r>
    </w:p>
    <w:p w14:paraId="6DC71EC5" w14:textId="6240AFEF" w:rsidR="00062F41" w:rsidRDefault="00062F41" w:rsidP="00062F41">
      <w:r w:rsidRPr="00F96DCF">
        <w:rPr>
          <w:b/>
        </w:rPr>
        <w:t>Étape 1)</w:t>
      </w:r>
      <w:r>
        <w:t xml:space="preserve"> Ouvrez le </w:t>
      </w:r>
      <w:r w:rsidR="007C121B">
        <w:t>troisième</w:t>
      </w:r>
      <w:r>
        <w:t xml:space="preserve"> pdf </w:t>
      </w:r>
      <w:r w:rsidRPr="00F96DCF">
        <w:rPr>
          <w:b/>
          <w:sz w:val="24"/>
        </w:rPr>
        <w:t>'PIIS_</w:t>
      </w:r>
      <w:r w:rsidR="007C121B">
        <w:rPr>
          <w:b/>
          <w:sz w:val="24"/>
        </w:rPr>
        <w:t>eval</w:t>
      </w:r>
      <w:r w:rsidRPr="00F96DCF">
        <w:rPr>
          <w:b/>
          <w:sz w:val="24"/>
        </w:rPr>
        <w:t>_201</w:t>
      </w:r>
      <w:r>
        <w:rPr>
          <w:b/>
          <w:sz w:val="24"/>
        </w:rPr>
        <w:t>8</w:t>
      </w:r>
      <w:r>
        <w:t xml:space="preserve">.pdf' </w:t>
      </w:r>
    </w:p>
    <w:p w14:paraId="0AF45046" w14:textId="2F60EA20" w:rsidR="00062F41" w:rsidRDefault="00062F41" w:rsidP="00062F41">
      <w:r w:rsidRPr="00062F41">
        <w:rPr>
          <w:noProof/>
          <w:lang w:bidi="ar-SA"/>
        </w:rPr>
        <w:drawing>
          <wp:inline distT="0" distB="0" distL="0" distR="0" wp14:anchorId="3402A5BE" wp14:editId="7F813F31">
            <wp:extent cx="5760720" cy="353631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3536315"/>
                    </a:xfrm>
                    <a:prstGeom prst="rect">
                      <a:avLst/>
                    </a:prstGeom>
                  </pic:spPr>
                </pic:pic>
              </a:graphicData>
            </a:graphic>
          </wp:inline>
        </w:drawing>
      </w:r>
    </w:p>
    <w:p w14:paraId="59B845B3" w14:textId="77777777" w:rsidR="00062F41" w:rsidRDefault="00062F41" w:rsidP="00062F41">
      <w:pPr>
        <w:rPr>
          <w:b/>
        </w:rPr>
      </w:pPr>
    </w:p>
    <w:p w14:paraId="116140B0" w14:textId="77777777" w:rsidR="0039130F" w:rsidRDefault="0039130F" w:rsidP="0039130F">
      <w:r w:rsidRPr="00F96DCF">
        <w:rPr>
          <w:b/>
        </w:rPr>
        <w:t>Étape 2)</w:t>
      </w:r>
      <w:r>
        <w:t xml:space="preserve"> Faites un clic droit en haut sur le menu Edit, sous menu Form Options</w:t>
      </w:r>
    </w:p>
    <w:p w14:paraId="5AFB4972" w14:textId="77777777" w:rsidR="0039130F" w:rsidRDefault="0039130F" w:rsidP="0039130F">
      <w:r>
        <w:rPr>
          <w:noProof/>
          <w:lang w:bidi="ar-SA"/>
        </w:rPr>
        <w:lastRenderedPageBreak/>
        <w:drawing>
          <wp:inline distT="0" distB="0" distL="0" distR="0" wp14:anchorId="77F901B3" wp14:editId="26C32A2A">
            <wp:extent cx="5753100" cy="73723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7372350"/>
                    </a:xfrm>
                    <a:prstGeom prst="rect">
                      <a:avLst/>
                    </a:prstGeom>
                    <a:noFill/>
                    <a:ln>
                      <a:noFill/>
                    </a:ln>
                  </pic:spPr>
                </pic:pic>
              </a:graphicData>
            </a:graphic>
          </wp:inline>
        </w:drawing>
      </w:r>
    </w:p>
    <w:p w14:paraId="753D8C61" w14:textId="77777777" w:rsidR="0039130F" w:rsidRDefault="0039130F" w:rsidP="0039130F">
      <w:pPr>
        <w:rPr>
          <w:b/>
        </w:rPr>
      </w:pPr>
    </w:p>
    <w:p w14:paraId="553F49A4" w14:textId="77777777" w:rsidR="0039130F" w:rsidRDefault="0039130F" w:rsidP="0039130F">
      <w:r w:rsidRPr="00F96DCF">
        <w:rPr>
          <w:b/>
        </w:rPr>
        <w:t>Étape 3)</w:t>
      </w:r>
      <w:r>
        <w:t xml:space="preserve"> cliquez sur 'Import Data'</w:t>
      </w:r>
    </w:p>
    <w:p w14:paraId="5BDB25CC" w14:textId="037ACBE8" w:rsidR="00062F41" w:rsidRDefault="00062F41" w:rsidP="00062F41">
      <w:r>
        <w:t>Sélectionnez le xml provisoire que vous avez sauvegardé dans le chapitre deux (étape 4 de la création du xml). Vous constaterez que les données de l’évaluation se complètent automatiquement d'après celles du xml.</w:t>
      </w:r>
    </w:p>
    <w:p w14:paraId="0145E8F1" w14:textId="77777777" w:rsidR="00062F41" w:rsidRDefault="00062F41" w:rsidP="00062F41"/>
    <w:p w14:paraId="72061341" w14:textId="31FDD9EC" w:rsidR="00062F41" w:rsidRDefault="00062F41" w:rsidP="00062F41">
      <w:r w:rsidRPr="00F96DCF">
        <w:rPr>
          <w:b/>
        </w:rPr>
        <w:t>Étape 4)</w:t>
      </w:r>
      <w:r>
        <w:t xml:space="preserve"> Faites un clic gauche en haut sur l'icône 'impression' pour lancer l'impression </w:t>
      </w:r>
      <w:r w:rsidR="00F122C1">
        <w:t>de l’évaluation</w:t>
      </w:r>
      <w:r>
        <w:t xml:space="preserve"> compl</w:t>
      </w:r>
      <w:r w:rsidR="00F122C1">
        <w:t xml:space="preserve">ète </w:t>
      </w:r>
      <w:r>
        <w:t xml:space="preserve">sur l'imprimante locale. </w:t>
      </w:r>
    </w:p>
    <w:p w14:paraId="6E1D9D2C" w14:textId="77777777" w:rsidR="00062F41" w:rsidRDefault="00062F41" w:rsidP="00062F41">
      <w:r>
        <w:rPr>
          <w:noProof/>
          <w:lang w:bidi="ar-SA"/>
        </w:rPr>
        <w:drawing>
          <wp:inline distT="0" distB="0" distL="0" distR="0" wp14:anchorId="6993040A" wp14:editId="480ED544">
            <wp:extent cx="1013548" cy="678239"/>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013548" cy="678239"/>
                    </a:xfrm>
                    <a:prstGeom prst="rect">
                      <a:avLst/>
                    </a:prstGeom>
                  </pic:spPr>
                </pic:pic>
              </a:graphicData>
            </a:graphic>
          </wp:inline>
        </w:drawing>
      </w:r>
    </w:p>
    <w:p w14:paraId="51F21416" w14:textId="12558BCD" w:rsidR="00384F97" w:rsidRPr="00863A17" w:rsidRDefault="00384F97" w:rsidP="006706DA"/>
    <w:p w14:paraId="4EF97DB0" w14:textId="77777777" w:rsidR="00B40E14" w:rsidRPr="00863A17" w:rsidRDefault="00B40E14" w:rsidP="006706DA">
      <w:pPr>
        <w:rPr>
          <w:rFonts w:asciiTheme="majorHAnsi" w:eastAsiaTheme="majorEastAsia" w:hAnsiTheme="majorHAnsi" w:cstheme="majorBidi"/>
          <w:color w:val="4F81BD" w:themeColor="accent1"/>
          <w:sz w:val="26"/>
          <w:szCs w:val="26"/>
        </w:rPr>
      </w:pPr>
      <w:r>
        <w:br w:type="page"/>
      </w:r>
    </w:p>
    <w:p w14:paraId="54579FC7" w14:textId="3106E04E" w:rsidR="00081809" w:rsidRPr="00863A17" w:rsidRDefault="00081809" w:rsidP="006706DA">
      <w:pPr>
        <w:pStyle w:val="Heading1"/>
      </w:pPr>
      <w:bookmarkStart w:id="50" w:name="_Toc467659518"/>
      <w:bookmarkStart w:id="51" w:name="_Toc274867"/>
      <w:r>
        <w:lastRenderedPageBreak/>
        <w:t>FAQ</w:t>
      </w:r>
      <w:bookmarkEnd w:id="50"/>
      <w:bookmarkEnd w:id="51"/>
    </w:p>
    <w:tbl>
      <w:tblPr>
        <w:tblStyle w:val="TableGrid"/>
        <w:tblW w:w="0" w:type="auto"/>
        <w:tblLook w:val="04A0" w:firstRow="1" w:lastRow="0" w:firstColumn="1" w:lastColumn="0" w:noHBand="0" w:noVBand="1"/>
      </w:tblPr>
      <w:tblGrid>
        <w:gridCol w:w="2030"/>
        <w:gridCol w:w="2539"/>
        <w:gridCol w:w="4719"/>
      </w:tblGrid>
      <w:tr w:rsidR="00820076" w:rsidRPr="009767DA" w14:paraId="199C9D68" w14:textId="77777777" w:rsidTr="00A424AF">
        <w:tc>
          <w:tcPr>
            <w:tcW w:w="0" w:type="auto"/>
          </w:tcPr>
          <w:p w14:paraId="40998323" w14:textId="77777777" w:rsidR="00A424AF" w:rsidRPr="009767DA" w:rsidRDefault="00BC2B38" w:rsidP="009767DA">
            <w:pPr>
              <w:jc w:val="center"/>
              <w:rPr>
                <w:b/>
              </w:rPr>
            </w:pPr>
            <w:r w:rsidRPr="009767DA">
              <w:rPr>
                <w:b/>
              </w:rPr>
              <w:t>Symptôme</w:t>
            </w:r>
          </w:p>
        </w:tc>
        <w:tc>
          <w:tcPr>
            <w:tcW w:w="0" w:type="auto"/>
          </w:tcPr>
          <w:p w14:paraId="5C48BA7E" w14:textId="77777777" w:rsidR="00A424AF" w:rsidRPr="009767DA" w:rsidRDefault="00BC2B38" w:rsidP="009767DA">
            <w:pPr>
              <w:jc w:val="center"/>
              <w:rPr>
                <w:b/>
              </w:rPr>
            </w:pPr>
            <w:r w:rsidRPr="009767DA">
              <w:rPr>
                <w:b/>
              </w:rPr>
              <w:t>Problème</w:t>
            </w:r>
          </w:p>
        </w:tc>
        <w:tc>
          <w:tcPr>
            <w:tcW w:w="0" w:type="auto"/>
          </w:tcPr>
          <w:p w14:paraId="6D275960" w14:textId="77777777" w:rsidR="00A424AF" w:rsidRPr="009767DA" w:rsidRDefault="00BC2B38" w:rsidP="009767DA">
            <w:pPr>
              <w:jc w:val="center"/>
              <w:rPr>
                <w:b/>
              </w:rPr>
            </w:pPr>
            <w:r w:rsidRPr="009767DA">
              <w:rPr>
                <w:b/>
              </w:rPr>
              <w:t>Solution</w:t>
            </w:r>
          </w:p>
        </w:tc>
      </w:tr>
      <w:tr w:rsidR="00820076" w:rsidRPr="0005544E" w14:paraId="4F7773DE" w14:textId="77777777" w:rsidTr="00A424AF">
        <w:tc>
          <w:tcPr>
            <w:tcW w:w="0" w:type="auto"/>
          </w:tcPr>
          <w:p w14:paraId="284F570E" w14:textId="77777777" w:rsidR="00A424AF" w:rsidRPr="00863A17" w:rsidRDefault="00BC2B38" w:rsidP="006706DA">
            <w:r>
              <w:t>Le document pdf ne s'affiche pas, un message signale qu'il faut installer Adobe Reader.</w:t>
            </w:r>
          </w:p>
        </w:tc>
        <w:tc>
          <w:tcPr>
            <w:tcW w:w="0" w:type="auto"/>
          </w:tcPr>
          <w:p w14:paraId="06CB7760" w14:textId="77777777" w:rsidR="00A424AF" w:rsidRPr="00863A17" w:rsidRDefault="00A424AF" w:rsidP="006706DA">
            <w:r>
              <w:t>Adobe Reader n'est pas installé. Le pdf s'ouvrira dans une autre application, comme p. ex. le navigateur (Internet Explorer, Chrome, Firefox...)</w:t>
            </w:r>
          </w:p>
        </w:tc>
        <w:tc>
          <w:tcPr>
            <w:tcW w:w="0" w:type="auto"/>
          </w:tcPr>
          <w:p w14:paraId="46AF55B2" w14:textId="77777777" w:rsidR="00A424AF" w:rsidRPr="00863A17" w:rsidRDefault="006A538D" w:rsidP="006706DA">
            <w:r>
              <w:t xml:space="preserve">Vous pouvez télécharger gratuitement Adobe Reader sur le site officiel d'Adobe : </w:t>
            </w:r>
            <w:r>
              <w:rPr>
                <w:rStyle w:val="Hyperlink"/>
              </w:rPr>
              <w:t>https://get.adobe.com/nl/reader/</w:t>
            </w:r>
          </w:p>
        </w:tc>
      </w:tr>
      <w:tr w:rsidR="00820076" w:rsidRPr="00863A17" w14:paraId="58F9CD54" w14:textId="77777777" w:rsidTr="00A424AF">
        <w:tc>
          <w:tcPr>
            <w:tcW w:w="0" w:type="auto"/>
          </w:tcPr>
          <w:p w14:paraId="34A4DC33" w14:textId="77777777" w:rsidR="00A424AF" w:rsidRPr="00863A17" w:rsidRDefault="00A424AF" w:rsidP="006706DA">
            <w:r>
              <w:t>Adobe Reader est installé mais le document pdf ne s'affiche pas. Le même message que ci-dessus apparaît.</w:t>
            </w:r>
          </w:p>
        </w:tc>
        <w:tc>
          <w:tcPr>
            <w:tcW w:w="0" w:type="auto"/>
          </w:tcPr>
          <w:p w14:paraId="33A04E1F" w14:textId="77777777" w:rsidR="00A424AF" w:rsidRPr="00863A17" w:rsidRDefault="00BC2B38" w:rsidP="006706DA">
            <w:r>
              <w:t>Le pdf s'ouvre dans le navigateur (Internet Explorer, Chrome, Firefox...) qui est l'application standard pour les pdf.</w:t>
            </w:r>
          </w:p>
        </w:tc>
        <w:tc>
          <w:tcPr>
            <w:tcW w:w="0" w:type="auto"/>
          </w:tcPr>
          <w:p w14:paraId="27E1BA94" w14:textId="77777777" w:rsidR="00A424AF" w:rsidRPr="00863A17" w:rsidRDefault="006A538D" w:rsidP="006706DA">
            <w:r>
              <w:t xml:space="preserve">Désignez Adobe Reader comme application standard pour les pdf. </w:t>
            </w:r>
          </w:p>
          <w:p w14:paraId="19BF85E7" w14:textId="77777777" w:rsidR="006A538D" w:rsidRPr="00863A17" w:rsidRDefault="006A538D" w:rsidP="006706DA">
            <w:r>
              <w:t>Sélectionnez un pdf dans l'explorateur Windows. Faites un clic droit pour afficher un menu. Sélectionner 'ouvrir avec'</w:t>
            </w:r>
            <w:r>
              <w:br/>
              <w:t>Une fenêtre s'ouvre pour vous permettre de sélectionner une autre application, comme Adobe Reader. Assurez-vous que l'option 'Toujours utiliser le programme sélectionné pour ouvrir ce type de fichier' est cochée.</w:t>
            </w:r>
          </w:p>
          <w:p w14:paraId="6380A2FE" w14:textId="77777777" w:rsidR="00A424AF" w:rsidRPr="00863A17" w:rsidRDefault="006A538D" w:rsidP="006706DA">
            <w:r>
              <w:t>Cliquez sur OK pour confirmer.</w:t>
            </w:r>
            <w:r>
              <w:br/>
            </w:r>
            <w:r>
              <w:rPr>
                <w:b/>
              </w:rPr>
              <w:t>Remarque</w:t>
            </w:r>
            <w:r>
              <w:t xml:space="preserve"> : la formulation peut être légèrement différente selon la version de Windows utilisée.</w:t>
            </w:r>
          </w:p>
        </w:tc>
      </w:tr>
      <w:tr w:rsidR="00820076" w:rsidRPr="00863A17" w14:paraId="727E7A93" w14:textId="77777777" w:rsidTr="00A424AF">
        <w:tc>
          <w:tcPr>
            <w:tcW w:w="0" w:type="auto"/>
          </w:tcPr>
          <w:p w14:paraId="0246EE4E" w14:textId="77777777" w:rsidR="00023635" w:rsidRPr="00863A17" w:rsidRDefault="00BC2B38" w:rsidP="006706DA">
            <w:r>
              <w:t>Les champs obligatoires sont clairement visibles.</w:t>
            </w:r>
          </w:p>
        </w:tc>
        <w:tc>
          <w:tcPr>
            <w:tcW w:w="0" w:type="auto"/>
          </w:tcPr>
          <w:p w14:paraId="7630D131" w14:textId="77777777" w:rsidR="00023635" w:rsidRPr="00863A17" w:rsidRDefault="00BC2B38" w:rsidP="006706DA">
            <w:r>
              <w:t>La visualisation des couleurs pour les champs obligatoires n'est pas activée.</w:t>
            </w:r>
          </w:p>
        </w:tc>
        <w:tc>
          <w:tcPr>
            <w:tcW w:w="0" w:type="auto"/>
          </w:tcPr>
          <w:p w14:paraId="49D6411C" w14:textId="77777777" w:rsidR="00023635" w:rsidRPr="00863A17" w:rsidRDefault="006A538D" w:rsidP="006706DA">
            <w:pPr>
              <w:pStyle w:val="ListParagraph"/>
              <w:numPr>
                <w:ilvl w:val="0"/>
                <w:numId w:val="2"/>
              </w:numPr>
            </w:pPr>
            <w:r>
              <w:t>Dans le menu Édition d'Adobe Reader, sélectionnez préférences/options.</w:t>
            </w:r>
            <w:r>
              <w:br/>
              <w:t>Dans la fenêtre Préférences, section Formulaires, vérifiez si l'option 'Afficher le panneau flottant pour les champs' est cochée</w:t>
            </w:r>
            <w:r>
              <w:br/>
              <w:t>Cliquez sur OK pour confirmer.</w:t>
            </w:r>
          </w:p>
          <w:p w14:paraId="3B8CA6C3" w14:textId="77777777" w:rsidR="00023635" w:rsidRPr="00863A17" w:rsidRDefault="00023635" w:rsidP="00F96DCF">
            <w:r>
              <w:t>ou</w:t>
            </w:r>
          </w:p>
          <w:p w14:paraId="1DE66DA5" w14:textId="77777777" w:rsidR="00023635" w:rsidRPr="00863A17" w:rsidRDefault="006A538D" w:rsidP="006706DA">
            <w:pPr>
              <w:pStyle w:val="ListParagraph"/>
              <w:numPr>
                <w:ilvl w:val="0"/>
                <w:numId w:val="2"/>
              </w:numPr>
            </w:pPr>
            <w:r>
              <w:t>Allez à la fin du pdf vide.</w:t>
            </w:r>
            <w:r>
              <w:br/>
              <w:t>Cliquez sur 'Envoyer xml'.</w:t>
            </w:r>
          </w:p>
          <w:p w14:paraId="2C090E83" w14:textId="77777777" w:rsidR="00023635" w:rsidRPr="00863A17" w:rsidRDefault="006A538D" w:rsidP="00F96DCF">
            <w:r>
              <w:t>Dans les deux solutions, les champs obligatoires apparaîtront dans la couleur sélectionnée.</w:t>
            </w:r>
          </w:p>
        </w:tc>
      </w:tr>
      <w:tr w:rsidR="00820076" w:rsidRPr="00863A17" w14:paraId="4394FDCC" w14:textId="77777777" w:rsidTr="00A424AF">
        <w:tc>
          <w:tcPr>
            <w:tcW w:w="0" w:type="auto"/>
          </w:tcPr>
          <w:p w14:paraId="79314213" w14:textId="77777777" w:rsidR="00B47D3E" w:rsidRPr="00863A17" w:rsidRDefault="00BC2B38" w:rsidP="006706DA">
            <w:r>
              <w:t>Faut-il à nouveau compléter toutes les données du CPAS pour chaque citoyen ?</w:t>
            </w:r>
          </w:p>
        </w:tc>
        <w:tc>
          <w:tcPr>
            <w:tcW w:w="0" w:type="auto"/>
          </w:tcPr>
          <w:p w14:paraId="71C0C9A9" w14:textId="77777777" w:rsidR="00B47D3E" w:rsidRPr="00863A17" w:rsidRDefault="006A538D" w:rsidP="006706DA">
            <w:r>
              <w:t>Les données fixes du CPAS ne changent pas et les réintroduire à chaque fois est une perte de temps.</w:t>
            </w:r>
          </w:p>
        </w:tc>
        <w:tc>
          <w:tcPr>
            <w:tcW w:w="0" w:type="auto"/>
          </w:tcPr>
          <w:p w14:paraId="0C0554DB" w14:textId="77777777" w:rsidR="005E354F" w:rsidRPr="00863A17" w:rsidRDefault="006A538D" w:rsidP="006706DA">
            <w:r>
              <w:t>Il est possible de compléter et de sauvegarder toutes les données d'un CPAS dans le pdf. La prochaine fois que vous l'ouvrirez, tous les champs du CPAS seront complétés. (voir section 2.1 Données du CPAS)</w:t>
            </w:r>
          </w:p>
        </w:tc>
      </w:tr>
      <w:tr w:rsidR="00820076" w:rsidRPr="0005544E" w14:paraId="622ABA5E" w14:textId="77777777" w:rsidTr="00A424AF">
        <w:tc>
          <w:tcPr>
            <w:tcW w:w="0" w:type="auto"/>
          </w:tcPr>
          <w:p w14:paraId="45D94357" w14:textId="77777777" w:rsidR="003C1558" w:rsidRPr="00863A17" w:rsidRDefault="00820076" w:rsidP="006706DA">
            <w:r>
              <w:t>Faut-il à nouveau compléter toutes les données du PIIS par rapport à un contrat PIIS précédent ?</w:t>
            </w:r>
          </w:p>
        </w:tc>
        <w:tc>
          <w:tcPr>
            <w:tcW w:w="0" w:type="auto"/>
          </w:tcPr>
          <w:p w14:paraId="3AF93E57" w14:textId="77777777" w:rsidR="003C1558" w:rsidRDefault="00820076" w:rsidP="006706DA">
            <w:r>
              <w:t>La plupart des données sont identiques, il n'y a que quelques petits changements.</w:t>
            </w:r>
          </w:p>
          <w:p w14:paraId="06D9725D" w14:textId="77777777" w:rsidR="00AC1E16" w:rsidRPr="00863A17" w:rsidRDefault="00AC1E16" w:rsidP="006706DA"/>
        </w:tc>
        <w:tc>
          <w:tcPr>
            <w:tcW w:w="0" w:type="auto"/>
          </w:tcPr>
          <w:p w14:paraId="5F051CB2" w14:textId="77777777" w:rsidR="003C1558" w:rsidRPr="00863A17" w:rsidRDefault="003C1558" w:rsidP="006706DA">
            <w:r>
              <w:t>Il est possible de conserver le fichier des données PIIS complété. Vous pourrez y apporter les petites modifications de manière à gagner du temps.</w:t>
            </w:r>
          </w:p>
        </w:tc>
      </w:tr>
      <w:tr w:rsidR="00820076" w:rsidRPr="00863A17" w14:paraId="539A46C2" w14:textId="77777777" w:rsidTr="00A424AF">
        <w:tc>
          <w:tcPr>
            <w:tcW w:w="0" w:type="auto"/>
          </w:tcPr>
          <w:p w14:paraId="1C3CA2F5" w14:textId="77777777" w:rsidR="005E354F" w:rsidRPr="00863A17" w:rsidRDefault="00BC2B38" w:rsidP="006706DA">
            <w:r>
              <w:t>Les données du pdf ne s'affichent pas dans PrimaWeb ou autres systèmes de suivi.</w:t>
            </w:r>
          </w:p>
        </w:tc>
        <w:tc>
          <w:tcPr>
            <w:tcW w:w="0" w:type="auto"/>
          </w:tcPr>
          <w:p w14:paraId="5D445FAD" w14:textId="77777777" w:rsidR="005E354F" w:rsidRPr="00863A17" w:rsidRDefault="006A538D" w:rsidP="006706DA">
            <w:r>
              <w:t>Il faut à chaque fois reprendre manuellement les données dans le système de suivi que vous utilisez.</w:t>
            </w:r>
          </w:p>
        </w:tc>
        <w:tc>
          <w:tcPr>
            <w:tcW w:w="0" w:type="auto"/>
          </w:tcPr>
          <w:p w14:paraId="2317656A" w14:textId="77777777" w:rsidR="005E354F" w:rsidRPr="00863A17" w:rsidRDefault="003C1558" w:rsidP="006706DA">
            <w:r>
              <w:t>C'est normal. Ni le pdf ni le xml ne sont reliés à PrimaWeb ou à un autre système.</w:t>
            </w:r>
          </w:p>
        </w:tc>
      </w:tr>
      <w:tr w:rsidR="00820076" w:rsidRPr="00863A17" w14:paraId="5D752066" w14:textId="77777777" w:rsidTr="00A424AF">
        <w:tc>
          <w:tcPr>
            <w:tcW w:w="0" w:type="auto"/>
          </w:tcPr>
          <w:p w14:paraId="6099639B" w14:textId="77777777" w:rsidR="00AC1E16" w:rsidRPr="00863A17" w:rsidRDefault="00820076" w:rsidP="006706DA">
            <w:r>
              <w:t xml:space="preserve">Les données saisies ne se trouvent pas </w:t>
            </w:r>
            <w:r>
              <w:lastRenderedPageBreak/>
              <w:t>dans le contrat PIIS.</w:t>
            </w:r>
          </w:p>
        </w:tc>
        <w:tc>
          <w:tcPr>
            <w:tcW w:w="0" w:type="auto"/>
          </w:tcPr>
          <w:p w14:paraId="778F170F" w14:textId="77777777" w:rsidR="00AC1E16" w:rsidRPr="00863A17" w:rsidRDefault="00AC1E16" w:rsidP="006706DA">
            <w:r>
              <w:lastRenderedPageBreak/>
              <w:t xml:space="preserve">Toutes les données saisies n'apparaissent pas </w:t>
            </w:r>
            <w:r>
              <w:lastRenderedPageBreak/>
              <w:t>dans le contrat.</w:t>
            </w:r>
          </w:p>
        </w:tc>
        <w:tc>
          <w:tcPr>
            <w:tcW w:w="0" w:type="auto"/>
          </w:tcPr>
          <w:p w14:paraId="47748DEA" w14:textId="6D120E05" w:rsidR="00AC1E16" w:rsidRDefault="00A36AEB" w:rsidP="006706DA">
            <w:r>
              <w:lastRenderedPageBreak/>
              <w:t xml:space="preserve">Seules les données saisies visibles dans le contrat ont une couleur d'arrière-plan foncée dans le </w:t>
            </w:r>
            <w:r>
              <w:lastRenderedPageBreak/>
              <w:t>document (voir chapitre saisie des données)</w:t>
            </w:r>
          </w:p>
        </w:tc>
      </w:tr>
    </w:tbl>
    <w:p w14:paraId="7168D373" w14:textId="77777777" w:rsidR="00081809" w:rsidRPr="00863A17" w:rsidRDefault="00081809" w:rsidP="006706DA">
      <w:pPr>
        <w:pStyle w:val="ListParagraph"/>
      </w:pPr>
    </w:p>
    <w:sectPr w:rsidR="00081809" w:rsidRPr="00863A17" w:rsidSect="0070064B">
      <w:type w:val="continuous"/>
      <w:pgSz w:w="11906" w:h="16838"/>
      <w:pgMar w:top="1417" w:right="1417" w:bottom="1417" w:left="1417"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3E04B0" w14:textId="77777777" w:rsidR="00CA66F2" w:rsidRDefault="00CA66F2" w:rsidP="00F96DCF">
      <w:r>
        <w:separator/>
      </w:r>
    </w:p>
    <w:p w14:paraId="3F46974C" w14:textId="77777777" w:rsidR="00CA66F2" w:rsidRDefault="00CA66F2" w:rsidP="006706DA"/>
  </w:endnote>
  <w:endnote w:type="continuationSeparator" w:id="0">
    <w:p w14:paraId="0293D1ED" w14:textId="77777777" w:rsidR="00CA66F2" w:rsidRDefault="00CA66F2" w:rsidP="00F96DCF">
      <w:r>
        <w:continuationSeparator/>
      </w:r>
    </w:p>
    <w:p w14:paraId="7BE91BA7" w14:textId="77777777" w:rsidR="00CA66F2" w:rsidRDefault="00CA66F2" w:rsidP="006706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3F10D3" w14:textId="63720ECF" w:rsidR="00344F98" w:rsidRDefault="00344F98" w:rsidP="00467802">
    <w:pPr>
      <w:pStyle w:val="Footer"/>
      <w:jc w:val="center"/>
    </w:pPr>
    <w:r>
      <w:t xml:space="preserve">–  </w:t>
    </w:r>
    <w:r>
      <w:rPr>
        <w:rStyle w:val="PageNumber"/>
      </w:rPr>
      <w:fldChar w:fldCharType="begin"/>
    </w:r>
    <w:r>
      <w:rPr>
        <w:rStyle w:val="PageNumber"/>
      </w:rPr>
      <w:instrText xml:space="preserve"> PAGE </w:instrText>
    </w:r>
    <w:r>
      <w:rPr>
        <w:rStyle w:val="PageNumber"/>
      </w:rPr>
      <w:fldChar w:fldCharType="separate"/>
    </w:r>
    <w:r w:rsidR="007270AB">
      <w:rPr>
        <w:rStyle w:val="PageNumber"/>
        <w:noProof/>
      </w:rPr>
      <w:t>19</w:t>
    </w:r>
    <w:r>
      <w:rPr>
        <w:rStyle w:val="PageNumber"/>
      </w:rPr>
      <w:fldChar w:fldCharType="end"/>
    </w:r>
    <w:r>
      <w:rPr>
        <w:rStyle w:val="PageNumber"/>
      </w:rPr>
      <w:t xml:space="preserve">  –</w:t>
    </w:r>
  </w:p>
  <w:p w14:paraId="637561D1" w14:textId="77777777" w:rsidR="00344F98" w:rsidRDefault="00344F98" w:rsidP="006706D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A73B4C" w14:textId="77777777" w:rsidR="00CA66F2" w:rsidRDefault="00CA66F2" w:rsidP="006706DA">
      <w:r>
        <w:separator/>
      </w:r>
    </w:p>
    <w:p w14:paraId="409A7AC5" w14:textId="77777777" w:rsidR="00CA66F2" w:rsidRDefault="00CA66F2" w:rsidP="006706DA"/>
  </w:footnote>
  <w:footnote w:type="continuationSeparator" w:id="0">
    <w:p w14:paraId="11079CA9" w14:textId="77777777" w:rsidR="00CA66F2" w:rsidRDefault="00CA66F2" w:rsidP="00F96DCF">
      <w:r>
        <w:continuationSeparator/>
      </w:r>
    </w:p>
    <w:p w14:paraId="6C11BB69" w14:textId="77777777" w:rsidR="00CA66F2" w:rsidRDefault="00CA66F2" w:rsidP="006706DA"/>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47F3D3" w14:textId="77777777" w:rsidR="00344F98" w:rsidRPr="00A555D1" w:rsidRDefault="00344F98" w:rsidP="006706DA">
    <w:pPr>
      <w:pStyle w:val="Header"/>
    </w:pPr>
    <w:r>
      <w:t>PIIS - compléter un PIIS - pdf et rédaction d'un Contrat PIIS pour signature</w:t>
    </w:r>
  </w:p>
  <w:p w14:paraId="1261CE8E" w14:textId="77777777" w:rsidR="00344F98" w:rsidRPr="00A555D1" w:rsidRDefault="00344F98" w:rsidP="00F96D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17DFA"/>
    <w:multiLevelType w:val="hybridMultilevel"/>
    <w:tmpl w:val="81C2601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B746236"/>
    <w:multiLevelType w:val="hybridMultilevel"/>
    <w:tmpl w:val="B27CF35A"/>
    <w:lvl w:ilvl="0" w:tplc="EF6A5058">
      <w:start w:val="5"/>
      <w:numFmt w:val="bullet"/>
      <w:lvlText w:val="-"/>
      <w:lvlJc w:val="left"/>
      <w:pPr>
        <w:ind w:left="720" w:hanging="360"/>
      </w:pPr>
      <w:rPr>
        <w:rFonts w:ascii="Calibri" w:eastAsiaTheme="minorHAnsi"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15:restartNumberingAfterBreak="0">
    <w:nsid w:val="1F0B0EEA"/>
    <w:multiLevelType w:val="hybridMultilevel"/>
    <w:tmpl w:val="9D2893B8"/>
    <w:lvl w:ilvl="0" w:tplc="B70E2F30">
      <w:start w:val="1"/>
      <w:numFmt w:val="decimal"/>
      <w:pStyle w:val="Heading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4D080437"/>
    <w:multiLevelType w:val="hybridMultilevel"/>
    <w:tmpl w:val="D76025C6"/>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4" w15:restartNumberingAfterBreak="0">
    <w:nsid w:val="4F1055C2"/>
    <w:multiLevelType w:val="multilevel"/>
    <w:tmpl w:val="30221268"/>
    <w:lvl w:ilvl="0">
      <w:start w:val="1"/>
      <w:numFmt w:val="decimal"/>
      <w:suff w:val="space"/>
      <w:lvlText w:val="Titre %1     "/>
      <w:lvlJc w:val="left"/>
      <w:pPr>
        <w:ind w:left="4876" w:hanging="4876"/>
      </w:pPr>
      <w:rPr>
        <w:rFonts w:ascii="Arial" w:hAnsi="Arial" w:hint="default"/>
        <w:b/>
        <w:i w:val="0"/>
        <w:color w:val="auto"/>
        <w:sz w:val="28"/>
        <w:szCs w:val="28"/>
        <w:u w:val="none"/>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 w15:restartNumberingAfterBreak="0">
    <w:nsid w:val="57940FD8"/>
    <w:multiLevelType w:val="hybridMultilevel"/>
    <w:tmpl w:val="43104608"/>
    <w:lvl w:ilvl="0" w:tplc="080C0011">
      <w:start w:val="1"/>
      <w:numFmt w:val="decimal"/>
      <w:lvlText w:val="%1)"/>
      <w:lvlJc w:val="left"/>
      <w:pPr>
        <w:ind w:left="360" w:hanging="360"/>
      </w:pPr>
      <w:rPr>
        <w:rFonts w:hint="default"/>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6" w15:restartNumberingAfterBreak="0">
    <w:nsid w:val="5B580147"/>
    <w:multiLevelType w:val="hybridMultilevel"/>
    <w:tmpl w:val="21FADE22"/>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15:restartNumberingAfterBreak="0">
    <w:nsid w:val="6E2A1834"/>
    <w:multiLevelType w:val="hybridMultilevel"/>
    <w:tmpl w:val="8E086E86"/>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8" w15:restartNumberingAfterBreak="0">
    <w:nsid w:val="74664C98"/>
    <w:multiLevelType w:val="hybridMultilevel"/>
    <w:tmpl w:val="83AA9D7C"/>
    <w:lvl w:ilvl="0" w:tplc="7FD241F4">
      <w:numFmt w:val="bullet"/>
      <w:lvlText w:val="-"/>
      <w:lvlJc w:val="left"/>
      <w:pPr>
        <w:ind w:left="720" w:hanging="360"/>
      </w:pPr>
      <w:rPr>
        <w:rFonts w:ascii="Calibri" w:eastAsia="Calibri" w:hAnsi="Calibri"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2"/>
    <w:lvlOverride w:ilvl="0">
      <w:startOverride w:val="1"/>
    </w:lvlOverride>
  </w:num>
  <w:num w:numId="5">
    <w:abstractNumId w:val="1"/>
  </w:num>
  <w:num w:numId="6">
    <w:abstractNumId w:val="4"/>
  </w:num>
  <w:num w:numId="7">
    <w:abstractNumId w:val="6"/>
  </w:num>
  <w:num w:numId="8">
    <w:abstractNumId w:val="8"/>
  </w:num>
  <w:num w:numId="9">
    <w:abstractNumId w:val="7"/>
  </w:num>
  <w:num w:numId="10">
    <w:abstractNumId w:val="0"/>
  </w:num>
  <w:num w:numId="11">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1809"/>
    <w:rsid w:val="00006762"/>
    <w:rsid w:val="00020F46"/>
    <w:rsid w:val="00023635"/>
    <w:rsid w:val="00043C3F"/>
    <w:rsid w:val="00052AAA"/>
    <w:rsid w:val="0005544E"/>
    <w:rsid w:val="00062F41"/>
    <w:rsid w:val="00067967"/>
    <w:rsid w:val="00081809"/>
    <w:rsid w:val="000D2E6B"/>
    <w:rsid w:val="000E659A"/>
    <w:rsid w:val="000E6F94"/>
    <w:rsid w:val="000F485A"/>
    <w:rsid w:val="001036A4"/>
    <w:rsid w:val="001235CC"/>
    <w:rsid w:val="00134C77"/>
    <w:rsid w:val="0016374D"/>
    <w:rsid w:val="00174038"/>
    <w:rsid w:val="00180FF7"/>
    <w:rsid w:val="00195397"/>
    <w:rsid w:val="001B60D1"/>
    <w:rsid w:val="001C1BED"/>
    <w:rsid w:val="001E48CC"/>
    <w:rsid w:val="0021649D"/>
    <w:rsid w:val="002754DB"/>
    <w:rsid w:val="002F3AE4"/>
    <w:rsid w:val="003232C7"/>
    <w:rsid w:val="003331BB"/>
    <w:rsid w:val="0033348B"/>
    <w:rsid w:val="00344F98"/>
    <w:rsid w:val="003776E0"/>
    <w:rsid w:val="00384F97"/>
    <w:rsid w:val="0039130F"/>
    <w:rsid w:val="003B6490"/>
    <w:rsid w:val="003C1558"/>
    <w:rsid w:val="003D30CC"/>
    <w:rsid w:val="003D46B3"/>
    <w:rsid w:val="003D74BB"/>
    <w:rsid w:val="003F62CF"/>
    <w:rsid w:val="00423443"/>
    <w:rsid w:val="00467055"/>
    <w:rsid w:val="00467802"/>
    <w:rsid w:val="004772F4"/>
    <w:rsid w:val="00490164"/>
    <w:rsid w:val="004A42AF"/>
    <w:rsid w:val="004D23E8"/>
    <w:rsid w:val="004F4F9D"/>
    <w:rsid w:val="005445B4"/>
    <w:rsid w:val="00550905"/>
    <w:rsid w:val="0055169A"/>
    <w:rsid w:val="00597C0D"/>
    <w:rsid w:val="005B5A7F"/>
    <w:rsid w:val="005C0C3B"/>
    <w:rsid w:val="005C70CA"/>
    <w:rsid w:val="005E354F"/>
    <w:rsid w:val="005E5767"/>
    <w:rsid w:val="005F715E"/>
    <w:rsid w:val="005F71F9"/>
    <w:rsid w:val="00605BAA"/>
    <w:rsid w:val="006074C0"/>
    <w:rsid w:val="006706DA"/>
    <w:rsid w:val="006A538D"/>
    <w:rsid w:val="006B7A2B"/>
    <w:rsid w:val="006C25EE"/>
    <w:rsid w:val="0070064B"/>
    <w:rsid w:val="007123AC"/>
    <w:rsid w:val="00713805"/>
    <w:rsid w:val="007270AB"/>
    <w:rsid w:val="00774A2C"/>
    <w:rsid w:val="007A0F97"/>
    <w:rsid w:val="007C121B"/>
    <w:rsid w:val="007C2ADB"/>
    <w:rsid w:val="00820076"/>
    <w:rsid w:val="00822E76"/>
    <w:rsid w:val="008377FC"/>
    <w:rsid w:val="00863A17"/>
    <w:rsid w:val="00871835"/>
    <w:rsid w:val="008953CE"/>
    <w:rsid w:val="008A58A6"/>
    <w:rsid w:val="008B27FE"/>
    <w:rsid w:val="008B6D34"/>
    <w:rsid w:val="009176CD"/>
    <w:rsid w:val="00923A43"/>
    <w:rsid w:val="009465E3"/>
    <w:rsid w:val="00964CEF"/>
    <w:rsid w:val="009767DA"/>
    <w:rsid w:val="009A576E"/>
    <w:rsid w:val="009D52D2"/>
    <w:rsid w:val="009E56D2"/>
    <w:rsid w:val="009E762A"/>
    <w:rsid w:val="009F7947"/>
    <w:rsid w:val="00A171C3"/>
    <w:rsid w:val="00A24155"/>
    <w:rsid w:val="00A36AEB"/>
    <w:rsid w:val="00A424AF"/>
    <w:rsid w:val="00A47344"/>
    <w:rsid w:val="00A57785"/>
    <w:rsid w:val="00A76F29"/>
    <w:rsid w:val="00A90B93"/>
    <w:rsid w:val="00A951E4"/>
    <w:rsid w:val="00AA773D"/>
    <w:rsid w:val="00AB46D3"/>
    <w:rsid w:val="00AC099F"/>
    <w:rsid w:val="00AC1E16"/>
    <w:rsid w:val="00AC5AAB"/>
    <w:rsid w:val="00AD67B7"/>
    <w:rsid w:val="00B0197F"/>
    <w:rsid w:val="00B07C6D"/>
    <w:rsid w:val="00B40E14"/>
    <w:rsid w:val="00B43B37"/>
    <w:rsid w:val="00B46690"/>
    <w:rsid w:val="00B47D3E"/>
    <w:rsid w:val="00B53E4B"/>
    <w:rsid w:val="00B5476B"/>
    <w:rsid w:val="00B863BA"/>
    <w:rsid w:val="00BC2B38"/>
    <w:rsid w:val="00BC7162"/>
    <w:rsid w:val="00BD366B"/>
    <w:rsid w:val="00C354E4"/>
    <w:rsid w:val="00C679AB"/>
    <w:rsid w:val="00C83874"/>
    <w:rsid w:val="00C8476B"/>
    <w:rsid w:val="00C8510E"/>
    <w:rsid w:val="00CA66F2"/>
    <w:rsid w:val="00CC71F8"/>
    <w:rsid w:val="00CE7A48"/>
    <w:rsid w:val="00D014E5"/>
    <w:rsid w:val="00D31152"/>
    <w:rsid w:val="00D7321E"/>
    <w:rsid w:val="00D84F95"/>
    <w:rsid w:val="00DA49B5"/>
    <w:rsid w:val="00DD24E2"/>
    <w:rsid w:val="00DD4F10"/>
    <w:rsid w:val="00DF1822"/>
    <w:rsid w:val="00E24F35"/>
    <w:rsid w:val="00E7052C"/>
    <w:rsid w:val="00E73533"/>
    <w:rsid w:val="00E74877"/>
    <w:rsid w:val="00EA1C94"/>
    <w:rsid w:val="00EF7941"/>
    <w:rsid w:val="00F122C1"/>
    <w:rsid w:val="00F25706"/>
    <w:rsid w:val="00F36CE9"/>
    <w:rsid w:val="00F47D4A"/>
    <w:rsid w:val="00F652F4"/>
    <w:rsid w:val="00F959D6"/>
    <w:rsid w:val="00F96DCF"/>
    <w:rsid w:val="00FA2224"/>
    <w:rsid w:val="00FB6C3C"/>
    <w:rsid w:val="00FD0E98"/>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5B8A49"/>
  <w15:docId w15:val="{177ED6CF-2A63-4B75-8CEF-5FA290BE6D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BE" w:eastAsia="fr-BE" w:bidi="fr-BE"/>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06DA"/>
    <w:pPr>
      <w:jc w:val="both"/>
    </w:pPr>
  </w:style>
  <w:style w:type="paragraph" w:styleId="Heading1">
    <w:name w:val="heading 1"/>
    <w:basedOn w:val="Normal"/>
    <w:next w:val="Normal"/>
    <w:link w:val="Heading1Char"/>
    <w:uiPriority w:val="9"/>
    <w:qFormat/>
    <w:rsid w:val="00B40E1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D67B7"/>
    <w:pPr>
      <w:keepNext/>
      <w:keepLines/>
      <w:spacing w:before="200" w:after="24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AD67B7"/>
    <w:pPr>
      <w:keepNext/>
      <w:keepLines/>
      <w:spacing w:before="200" w:after="360"/>
      <w:outlineLvl w:val="2"/>
    </w:pPr>
    <w:rPr>
      <w:rFonts w:asciiTheme="majorHAnsi" w:eastAsiaTheme="majorEastAsia" w:hAnsiTheme="majorHAnsi" w:cstheme="majorBidi"/>
      <w:b/>
      <w:bCs/>
      <w:color w:val="4F81BD" w:themeColor="accent1"/>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818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1809"/>
    <w:rPr>
      <w:rFonts w:ascii="Tahoma" w:hAnsi="Tahoma" w:cs="Tahoma"/>
      <w:sz w:val="16"/>
      <w:szCs w:val="16"/>
    </w:rPr>
  </w:style>
  <w:style w:type="character" w:customStyle="1" w:styleId="Heading1Char">
    <w:name w:val="Heading 1 Char"/>
    <w:basedOn w:val="DefaultParagraphFont"/>
    <w:link w:val="Heading1"/>
    <w:uiPriority w:val="9"/>
    <w:rsid w:val="00B40E1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D67B7"/>
    <w:rPr>
      <w:rFonts w:asciiTheme="majorHAnsi" w:eastAsiaTheme="majorEastAsia" w:hAnsiTheme="majorHAnsi" w:cstheme="majorBidi"/>
      <w:b/>
      <w:bCs/>
      <w:color w:val="4F81BD" w:themeColor="accent1"/>
      <w:sz w:val="28"/>
      <w:szCs w:val="26"/>
    </w:rPr>
  </w:style>
  <w:style w:type="paragraph" w:styleId="ListParagraph">
    <w:name w:val="List Paragraph"/>
    <w:basedOn w:val="Normal"/>
    <w:uiPriority w:val="34"/>
    <w:qFormat/>
    <w:rsid w:val="00081809"/>
    <w:pPr>
      <w:ind w:left="720"/>
      <w:contextualSpacing/>
    </w:pPr>
  </w:style>
  <w:style w:type="character" w:styleId="Hyperlink">
    <w:name w:val="Hyperlink"/>
    <w:basedOn w:val="DefaultParagraphFont"/>
    <w:uiPriority w:val="99"/>
    <w:unhideWhenUsed/>
    <w:rsid w:val="00081809"/>
    <w:rPr>
      <w:color w:val="0000FF" w:themeColor="hyperlink"/>
      <w:u w:val="single"/>
    </w:rPr>
  </w:style>
  <w:style w:type="table" w:styleId="TableGrid">
    <w:name w:val="Table Grid"/>
    <w:basedOn w:val="TableNormal"/>
    <w:uiPriority w:val="59"/>
    <w:rsid w:val="00081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023635"/>
    <w:pPr>
      <w:outlineLvl w:val="9"/>
    </w:pPr>
  </w:style>
  <w:style w:type="paragraph" w:styleId="TOC1">
    <w:name w:val="toc 1"/>
    <w:basedOn w:val="Normal"/>
    <w:next w:val="Normal"/>
    <w:autoRedefine/>
    <w:uiPriority w:val="39"/>
    <w:unhideWhenUsed/>
    <w:rsid w:val="000E6F94"/>
    <w:pPr>
      <w:tabs>
        <w:tab w:val="right" w:leader="dot" w:pos="9062"/>
      </w:tabs>
      <w:spacing w:after="100"/>
    </w:pPr>
  </w:style>
  <w:style w:type="paragraph" w:styleId="TOC2">
    <w:name w:val="toc 2"/>
    <w:basedOn w:val="Normal"/>
    <w:next w:val="Normal"/>
    <w:autoRedefine/>
    <w:uiPriority w:val="39"/>
    <w:unhideWhenUsed/>
    <w:rsid w:val="00023635"/>
    <w:pPr>
      <w:spacing w:after="100"/>
      <w:ind w:left="220"/>
    </w:pPr>
  </w:style>
  <w:style w:type="character" w:customStyle="1" w:styleId="Heading3Char">
    <w:name w:val="Heading 3 Char"/>
    <w:basedOn w:val="DefaultParagraphFont"/>
    <w:link w:val="Heading3"/>
    <w:uiPriority w:val="9"/>
    <w:rsid w:val="00AD67B7"/>
    <w:rPr>
      <w:rFonts w:asciiTheme="majorHAnsi" w:eastAsiaTheme="majorEastAsia" w:hAnsiTheme="majorHAnsi" w:cstheme="majorBidi"/>
      <w:b/>
      <w:bCs/>
      <w:color w:val="4F81BD" w:themeColor="accent1"/>
      <w:sz w:val="28"/>
    </w:rPr>
  </w:style>
  <w:style w:type="paragraph" w:styleId="TOC3">
    <w:name w:val="toc 3"/>
    <w:basedOn w:val="Normal"/>
    <w:next w:val="Normal"/>
    <w:autoRedefine/>
    <w:uiPriority w:val="39"/>
    <w:unhideWhenUsed/>
    <w:rsid w:val="005C0C3B"/>
    <w:pPr>
      <w:spacing w:after="100"/>
      <w:ind w:left="440"/>
    </w:pPr>
  </w:style>
  <w:style w:type="paragraph" w:styleId="Header">
    <w:name w:val="header"/>
    <w:basedOn w:val="Normal"/>
    <w:link w:val="HeaderChar"/>
    <w:rsid w:val="00863A17"/>
    <w:pPr>
      <w:tabs>
        <w:tab w:val="center" w:pos="4320"/>
        <w:tab w:val="right" w:pos="8640"/>
      </w:tabs>
      <w:spacing w:after="0" w:line="240" w:lineRule="auto"/>
    </w:pPr>
    <w:rPr>
      <w:rFonts w:ascii="Times New Roman" w:eastAsia="Times New Roman" w:hAnsi="Times New Roman" w:cs="Times New Roman"/>
      <w:b/>
      <w:sz w:val="24"/>
      <w:szCs w:val="24"/>
    </w:rPr>
  </w:style>
  <w:style w:type="character" w:customStyle="1" w:styleId="HeaderChar">
    <w:name w:val="Header Char"/>
    <w:basedOn w:val="DefaultParagraphFont"/>
    <w:link w:val="Header"/>
    <w:rsid w:val="00863A17"/>
    <w:rPr>
      <w:rFonts w:ascii="Times New Roman" w:eastAsia="Times New Roman" w:hAnsi="Times New Roman" w:cs="Times New Roman"/>
      <w:b/>
      <w:sz w:val="24"/>
      <w:szCs w:val="24"/>
      <w:lang w:val="fr-BE" w:eastAsia="fr-BE"/>
    </w:rPr>
  </w:style>
  <w:style w:type="paragraph" w:styleId="Footer">
    <w:name w:val="footer"/>
    <w:basedOn w:val="Normal"/>
    <w:link w:val="FooterChar"/>
    <w:rsid w:val="00863A17"/>
    <w:pPr>
      <w:tabs>
        <w:tab w:val="center" w:pos="4320"/>
        <w:tab w:val="right" w:pos="8640"/>
      </w:tabs>
      <w:spacing w:after="0" w:line="240" w:lineRule="auto"/>
    </w:pPr>
    <w:rPr>
      <w:rFonts w:ascii="Times New Roman" w:eastAsia="Times New Roman" w:hAnsi="Times New Roman" w:cs="Times New Roman"/>
      <w:b/>
      <w:sz w:val="24"/>
      <w:szCs w:val="24"/>
    </w:rPr>
  </w:style>
  <w:style w:type="character" w:customStyle="1" w:styleId="FooterChar">
    <w:name w:val="Footer Char"/>
    <w:basedOn w:val="DefaultParagraphFont"/>
    <w:link w:val="Footer"/>
    <w:rsid w:val="00863A17"/>
    <w:rPr>
      <w:rFonts w:ascii="Times New Roman" w:eastAsia="Times New Roman" w:hAnsi="Times New Roman" w:cs="Times New Roman"/>
      <w:b/>
      <w:sz w:val="24"/>
      <w:szCs w:val="24"/>
      <w:lang w:val="fr-BE" w:eastAsia="fr-BE"/>
    </w:rPr>
  </w:style>
  <w:style w:type="character" w:styleId="PageNumber">
    <w:name w:val="page number"/>
    <w:basedOn w:val="DefaultParagraphFont"/>
    <w:rsid w:val="00863A17"/>
  </w:style>
  <w:style w:type="paragraph" w:styleId="BodyText">
    <w:name w:val="Body Text"/>
    <w:basedOn w:val="Normal"/>
    <w:link w:val="BodyTextChar"/>
    <w:rsid w:val="00863A17"/>
    <w:pPr>
      <w:spacing w:after="120" w:line="240" w:lineRule="auto"/>
    </w:pPr>
    <w:rPr>
      <w:rFonts w:ascii="Times New Roman" w:eastAsia="Times New Roman" w:hAnsi="Times New Roman" w:cs="Times New Roman"/>
      <w:b/>
      <w:sz w:val="24"/>
      <w:szCs w:val="24"/>
    </w:rPr>
  </w:style>
  <w:style w:type="character" w:customStyle="1" w:styleId="BodyTextChar">
    <w:name w:val="Body Text Char"/>
    <w:basedOn w:val="DefaultParagraphFont"/>
    <w:link w:val="BodyText"/>
    <w:rsid w:val="00863A17"/>
    <w:rPr>
      <w:rFonts w:ascii="Times New Roman" w:eastAsia="Times New Roman" w:hAnsi="Times New Roman" w:cs="Times New Roman"/>
      <w:b/>
      <w:sz w:val="24"/>
      <w:szCs w:val="24"/>
      <w:lang w:val="fr-BE" w:eastAsia="fr-BE"/>
    </w:rPr>
  </w:style>
  <w:style w:type="character" w:styleId="CommentReference">
    <w:name w:val="annotation reference"/>
    <w:basedOn w:val="DefaultParagraphFont"/>
    <w:uiPriority w:val="99"/>
    <w:semiHidden/>
    <w:unhideWhenUsed/>
    <w:rsid w:val="002754DB"/>
    <w:rPr>
      <w:sz w:val="16"/>
      <w:szCs w:val="16"/>
    </w:rPr>
  </w:style>
  <w:style w:type="paragraph" w:styleId="CommentText">
    <w:name w:val="annotation text"/>
    <w:basedOn w:val="Normal"/>
    <w:link w:val="CommentTextChar"/>
    <w:uiPriority w:val="99"/>
    <w:unhideWhenUsed/>
    <w:rsid w:val="002754DB"/>
    <w:pPr>
      <w:spacing w:line="240" w:lineRule="auto"/>
    </w:pPr>
    <w:rPr>
      <w:sz w:val="20"/>
      <w:szCs w:val="20"/>
    </w:rPr>
  </w:style>
  <w:style w:type="character" w:customStyle="1" w:styleId="CommentTextChar">
    <w:name w:val="Comment Text Char"/>
    <w:basedOn w:val="DefaultParagraphFont"/>
    <w:link w:val="CommentText"/>
    <w:uiPriority w:val="99"/>
    <w:rsid w:val="002754DB"/>
    <w:rPr>
      <w:sz w:val="20"/>
      <w:szCs w:val="20"/>
    </w:rPr>
  </w:style>
  <w:style w:type="paragraph" w:styleId="CommentSubject">
    <w:name w:val="annotation subject"/>
    <w:basedOn w:val="CommentText"/>
    <w:next w:val="CommentText"/>
    <w:link w:val="CommentSubjectChar"/>
    <w:uiPriority w:val="99"/>
    <w:semiHidden/>
    <w:unhideWhenUsed/>
    <w:rsid w:val="002754DB"/>
    <w:rPr>
      <w:b/>
      <w:bCs/>
    </w:rPr>
  </w:style>
  <w:style w:type="character" w:customStyle="1" w:styleId="CommentSubjectChar">
    <w:name w:val="Comment Subject Char"/>
    <w:basedOn w:val="CommentTextChar"/>
    <w:link w:val="CommentSubject"/>
    <w:uiPriority w:val="99"/>
    <w:semiHidden/>
    <w:rsid w:val="002754DB"/>
    <w:rPr>
      <w:b/>
      <w:bCs/>
      <w:sz w:val="20"/>
      <w:szCs w:val="20"/>
    </w:rPr>
  </w:style>
  <w:style w:type="paragraph" w:styleId="Revision">
    <w:name w:val="Revision"/>
    <w:hidden/>
    <w:uiPriority w:val="99"/>
    <w:semiHidden/>
    <w:rsid w:val="00A90B93"/>
    <w:pPr>
      <w:spacing w:after="0" w:line="240" w:lineRule="auto"/>
    </w:pPr>
  </w:style>
  <w:style w:type="character" w:customStyle="1" w:styleId="alt-edited">
    <w:name w:val="alt-edited"/>
    <w:basedOn w:val="DefaultParagraphFont"/>
    <w:rsid w:val="005516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69653">
      <w:bodyDiv w:val="1"/>
      <w:marLeft w:val="0"/>
      <w:marRight w:val="0"/>
      <w:marTop w:val="0"/>
      <w:marBottom w:val="0"/>
      <w:divBdr>
        <w:top w:val="none" w:sz="0" w:space="0" w:color="auto"/>
        <w:left w:val="none" w:sz="0" w:space="0" w:color="auto"/>
        <w:bottom w:val="none" w:sz="0" w:space="0" w:color="auto"/>
        <w:right w:val="none" w:sz="0" w:space="0" w:color="auto"/>
      </w:divBdr>
    </w:div>
    <w:div w:id="1130365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mi-is.be/fr/outils-cpas" TargetMode="Externa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hyperlink" Target="http://www.mi-is.be/fr"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mi-is.be/fr/outils-cpas/formulaires-piis"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86A84-D5D8-4FAD-ABB6-D02879D72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Pages>
  <Words>4709</Words>
  <Characters>25903</Characters>
  <Application>Microsoft Office Word</Application>
  <DocSecurity>0</DocSecurity>
  <Lines>215</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malS</Company>
  <LinksUpToDate>false</LinksUpToDate>
  <CharactersWithSpaces>30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eters Kristof</dc:creator>
  <cp:lastModifiedBy>Marie-Laetitia Denayer</cp:lastModifiedBy>
  <cp:revision>10</cp:revision>
  <cp:lastPrinted>2019-01-04T07:27:00Z</cp:lastPrinted>
  <dcterms:created xsi:type="dcterms:W3CDTF">2019-01-04T11:22:00Z</dcterms:created>
  <dcterms:modified xsi:type="dcterms:W3CDTF">2019-02-22T09:00:00Z</dcterms:modified>
</cp:coreProperties>
</file>